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2B3584" w14:textId="3EB7F44E" w:rsidR="00695307" w:rsidRDefault="00695307">
      <w:pPr>
        <w:widowControl/>
        <w:jc w:val="left"/>
      </w:pPr>
      <w:bookmarkStart w:id="0" w:name="_GoBack"/>
      <w:r>
        <w:rPr>
          <w:noProof/>
        </w:rPr>
        <w:drawing>
          <wp:inline distT="0" distB="0" distL="0" distR="0" wp14:anchorId="322419B9" wp14:editId="210C70B4">
            <wp:extent cx="5274310" cy="69119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PU课设-yxs-ver2封面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1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  <w:r>
        <w:br w:type="page"/>
      </w:r>
    </w:p>
    <w:p w14:paraId="1D1A9112" w14:textId="3E286F2D" w:rsidR="00AC7C69" w:rsidRDefault="0036575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13903624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微处理器设计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1F3C0E72" w14:textId="09E2A820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25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一、实验要求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5E02FA03" w14:textId="632B3B10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26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二、实验工具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333E33AF" w14:textId="22888572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27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三、数据通路图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74519E4F" w14:textId="5B6DD198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28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四、分工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7A331F74" w14:textId="73FFC0DB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29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五、开发指令集介绍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2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</w:t>
        </w:r>
        <w:r w:rsidR="00AC7C69">
          <w:rPr>
            <w:noProof/>
            <w:webHidden/>
          </w:rPr>
          <w:fldChar w:fldCharType="end"/>
        </w:r>
      </w:hyperlink>
    </w:p>
    <w:p w14:paraId="164A8E91" w14:textId="56320379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0" w:history="1">
        <w:r w:rsidR="00AC7C69" w:rsidRPr="00AD2231">
          <w:rPr>
            <w:rStyle w:val="af"/>
            <w:rFonts w:ascii="Times New Roman" w:hAnsi="Times New Roman"/>
            <w:noProof/>
          </w:rPr>
          <w:t>(1)</w:t>
        </w:r>
        <w:r w:rsidR="00AC7C69" w:rsidRPr="00AD2231">
          <w:rPr>
            <w:rStyle w:val="af"/>
            <w:rFonts w:ascii="Times New Roman" w:hAnsi="Times New Roman"/>
            <w:noProof/>
          </w:rPr>
          <w:t>指令：无符号加</w:t>
        </w:r>
        <w:r w:rsidR="00AC7C69" w:rsidRPr="00AD2231">
          <w:rPr>
            <w:rStyle w:val="af"/>
            <w:rFonts w:ascii="Times New Roman" w:hAnsi="Times New Roman"/>
            <w:noProof/>
          </w:rPr>
          <w:t>addu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5</w:t>
        </w:r>
        <w:r w:rsidR="00AC7C69">
          <w:rPr>
            <w:noProof/>
            <w:webHidden/>
          </w:rPr>
          <w:fldChar w:fldCharType="end"/>
        </w:r>
      </w:hyperlink>
    </w:p>
    <w:p w14:paraId="454C1A08" w14:textId="57B6266A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1" w:history="1">
        <w:r w:rsidR="00AC7C69" w:rsidRPr="00AD2231">
          <w:rPr>
            <w:rStyle w:val="af"/>
            <w:rFonts w:ascii="Times New Roman" w:hAnsi="Times New Roman"/>
            <w:noProof/>
          </w:rPr>
          <w:t>(2)</w:t>
        </w:r>
        <w:r w:rsidR="00AC7C69" w:rsidRPr="00AD2231">
          <w:rPr>
            <w:rStyle w:val="af"/>
            <w:rFonts w:ascii="Times New Roman" w:hAnsi="Times New Roman"/>
            <w:noProof/>
          </w:rPr>
          <w:t>指令：无符号减</w:t>
        </w:r>
        <w:r w:rsidR="00AC7C69" w:rsidRPr="00AD2231">
          <w:rPr>
            <w:rStyle w:val="af"/>
            <w:rFonts w:ascii="Times New Roman" w:hAnsi="Times New Roman"/>
            <w:noProof/>
          </w:rPr>
          <w:t>subu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5</w:t>
        </w:r>
        <w:r w:rsidR="00AC7C69">
          <w:rPr>
            <w:noProof/>
            <w:webHidden/>
          </w:rPr>
          <w:fldChar w:fldCharType="end"/>
        </w:r>
      </w:hyperlink>
    </w:p>
    <w:p w14:paraId="138F7814" w14:textId="6077E2FC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2" w:history="1">
        <w:r w:rsidR="00AC7C69" w:rsidRPr="00AD2231">
          <w:rPr>
            <w:rStyle w:val="af"/>
            <w:rFonts w:ascii="Times New Roman" w:hAnsi="Times New Roman"/>
            <w:noProof/>
          </w:rPr>
          <w:t>(3)</w:t>
        </w:r>
        <w:r w:rsidR="00AC7C69" w:rsidRPr="00AD2231">
          <w:rPr>
            <w:rStyle w:val="af"/>
            <w:rFonts w:ascii="Times New Roman" w:hAnsi="Times New Roman"/>
            <w:noProof/>
          </w:rPr>
          <w:t>指令：逻辑与</w:t>
        </w:r>
        <w:r w:rsidR="00AC7C69" w:rsidRPr="00AD2231">
          <w:rPr>
            <w:rStyle w:val="af"/>
            <w:rFonts w:ascii="Times New Roman" w:hAnsi="Times New Roman"/>
            <w:noProof/>
          </w:rPr>
          <w:t>and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5</w:t>
        </w:r>
        <w:r w:rsidR="00AC7C69">
          <w:rPr>
            <w:noProof/>
            <w:webHidden/>
          </w:rPr>
          <w:fldChar w:fldCharType="end"/>
        </w:r>
      </w:hyperlink>
    </w:p>
    <w:p w14:paraId="01FE6293" w14:textId="117C163E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3" w:history="1">
        <w:r w:rsidR="00AC7C69" w:rsidRPr="00AD2231">
          <w:rPr>
            <w:rStyle w:val="af"/>
            <w:rFonts w:ascii="Times New Roman" w:hAnsi="Times New Roman"/>
            <w:noProof/>
          </w:rPr>
          <w:t>(4)</w:t>
        </w:r>
        <w:r w:rsidR="00AC7C69" w:rsidRPr="00AD2231">
          <w:rPr>
            <w:rStyle w:val="af"/>
            <w:rFonts w:ascii="Times New Roman" w:hAnsi="Times New Roman"/>
            <w:noProof/>
          </w:rPr>
          <w:t>指令：逻辑或</w:t>
        </w:r>
        <w:r w:rsidR="00AC7C69" w:rsidRPr="00AD2231">
          <w:rPr>
            <w:rStyle w:val="af"/>
            <w:rFonts w:ascii="Times New Roman" w:hAnsi="Times New Roman"/>
            <w:noProof/>
          </w:rPr>
          <w:t>or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3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5</w:t>
        </w:r>
        <w:r w:rsidR="00AC7C69">
          <w:rPr>
            <w:noProof/>
            <w:webHidden/>
          </w:rPr>
          <w:fldChar w:fldCharType="end"/>
        </w:r>
      </w:hyperlink>
    </w:p>
    <w:p w14:paraId="17184393" w14:textId="34987CA5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4" w:history="1">
        <w:r w:rsidR="00AC7C69" w:rsidRPr="00AD2231">
          <w:rPr>
            <w:rStyle w:val="af"/>
            <w:rFonts w:ascii="Times New Roman" w:hAnsi="Times New Roman"/>
            <w:noProof/>
          </w:rPr>
          <w:t>(5)</w:t>
        </w:r>
        <w:r w:rsidR="00AC7C69" w:rsidRPr="00AD2231">
          <w:rPr>
            <w:rStyle w:val="af"/>
            <w:rFonts w:ascii="Times New Roman" w:hAnsi="Times New Roman"/>
            <w:noProof/>
          </w:rPr>
          <w:t>指令：逻辑异或</w:t>
        </w:r>
        <w:r w:rsidR="00AC7C69" w:rsidRPr="00AD2231">
          <w:rPr>
            <w:rStyle w:val="af"/>
            <w:rFonts w:ascii="Times New Roman" w:hAnsi="Times New Roman"/>
            <w:noProof/>
          </w:rPr>
          <w:t>xor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6</w:t>
        </w:r>
        <w:r w:rsidR="00AC7C69">
          <w:rPr>
            <w:noProof/>
            <w:webHidden/>
          </w:rPr>
          <w:fldChar w:fldCharType="end"/>
        </w:r>
      </w:hyperlink>
    </w:p>
    <w:p w14:paraId="18E50B4A" w14:textId="48CE65E0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5" w:history="1">
        <w:r w:rsidR="00AC7C69" w:rsidRPr="00AD2231">
          <w:rPr>
            <w:rStyle w:val="af"/>
            <w:rFonts w:ascii="Times New Roman" w:hAnsi="Times New Roman"/>
            <w:noProof/>
          </w:rPr>
          <w:t>(6)</w:t>
        </w:r>
        <w:r w:rsidR="00AC7C69" w:rsidRPr="00AD2231">
          <w:rPr>
            <w:rStyle w:val="af"/>
            <w:rFonts w:ascii="Times New Roman" w:hAnsi="Times New Roman"/>
            <w:noProof/>
          </w:rPr>
          <w:t>指令：逻辑或非</w:t>
        </w:r>
        <w:r w:rsidR="00AC7C69" w:rsidRPr="00AD2231">
          <w:rPr>
            <w:rStyle w:val="af"/>
            <w:rFonts w:ascii="Times New Roman" w:hAnsi="Times New Roman"/>
            <w:noProof/>
          </w:rPr>
          <w:t>nor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6</w:t>
        </w:r>
        <w:r w:rsidR="00AC7C69">
          <w:rPr>
            <w:noProof/>
            <w:webHidden/>
          </w:rPr>
          <w:fldChar w:fldCharType="end"/>
        </w:r>
      </w:hyperlink>
    </w:p>
    <w:p w14:paraId="25EED8CC" w14:textId="70A31BC4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6" w:history="1">
        <w:r w:rsidR="00AC7C69" w:rsidRPr="00AD2231">
          <w:rPr>
            <w:rStyle w:val="af"/>
            <w:rFonts w:ascii="Times New Roman" w:hAnsi="Times New Roman"/>
            <w:noProof/>
          </w:rPr>
          <w:t>(7)</w:t>
        </w:r>
        <w:r w:rsidR="00AC7C69" w:rsidRPr="00AD2231">
          <w:rPr>
            <w:rStyle w:val="af"/>
            <w:rFonts w:ascii="Times New Roman" w:hAnsi="Times New Roman"/>
            <w:noProof/>
          </w:rPr>
          <w:t>指令：加无符号立即数</w:t>
        </w:r>
        <w:r w:rsidR="00AC7C69" w:rsidRPr="00AD2231">
          <w:rPr>
            <w:rStyle w:val="af"/>
            <w:rFonts w:ascii="Times New Roman" w:hAnsi="Times New Roman"/>
            <w:noProof/>
          </w:rPr>
          <w:t>addiu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6</w:t>
        </w:r>
        <w:r w:rsidR="00AC7C69">
          <w:rPr>
            <w:noProof/>
            <w:webHidden/>
          </w:rPr>
          <w:fldChar w:fldCharType="end"/>
        </w:r>
      </w:hyperlink>
    </w:p>
    <w:p w14:paraId="56FFC574" w14:textId="33B95BC0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7" w:history="1">
        <w:r w:rsidR="00AC7C69" w:rsidRPr="00AD2231">
          <w:rPr>
            <w:rStyle w:val="af"/>
            <w:rFonts w:ascii="Times New Roman" w:hAnsi="Times New Roman"/>
            <w:noProof/>
          </w:rPr>
          <w:t>(8)</w:t>
        </w:r>
        <w:r w:rsidR="00AC7C69" w:rsidRPr="00AD2231">
          <w:rPr>
            <w:rStyle w:val="af"/>
            <w:rFonts w:ascii="Times New Roman" w:hAnsi="Times New Roman"/>
            <w:noProof/>
          </w:rPr>
          <w:t>指令：与立即数</w:t>
        </w:r>
        <w:r w:rsidR="00AC7C69" w:rsidRPr="00AD2231">
          <w:rPr>
            <w:rStyle w:val="af"/>
            <w:rFonts w:ascii="Times New Roman" w:hAnsi="Times New Roman"/>
            <w:noProof/>
          </w:rPr>
          <w:t>andi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6</w:t>
        </w:r>
        <w:r w:rsidR="00AC7C69">
          <w:rPr>
            <w:noProof/>
            <w:webHidden/>
          </w:rPr>
          <w:fldChar w:fldCharType="end"/>
        </w:r>
      </w:hyperlink>
    </w:p>
    <w:p w14:paraId="2D46C796" w14:textId="7A37BB8D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8" w:history="1">
        <w:r w:rsidR="00AC7C69" w:rsidRPr="00AD2231">
          <w:rPr>
            <w:rStyle w:val="af"/>
            <w:rFonts w:ascii="Times New Roman" w:hAnsi="Times New Roman"/>
            <w:noProof/>
          </w:rPr>
          <w:t>(9)</w:t>
        </w:r>
        <w:r w:rsidR="00AC7C69" w:rsidRPr="00AD2231">
          <w:rPr>
            <w:rStyle w:val="af"/>
            <w:rFonts w:ascii="Times New Roman" w:hAnsi="Times New Roman"/>
            <w:noProof/>
          </w:rPr>
          <w:t>指令：或立即数</w:t>
        </w:r>
        <w:r w:rsidR="00AC7C69" w:rsidRPr="00AD2231">
          <w:rPr>
            <w:rStyle w:val="af"/>
            <w:rFonts w:ascii="Times New Roman" w:hAnsi="Times New Roman"/>
            <w:noProof/>
          </w:rPr>
          <w:t>ori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7</w:t>
        </w:r>
        <w:r w:rsidR="00AC7C69">
          <w:rPr>
            <w:noProof/>
            <w:webHidden/>
          </w:rPr>
          <w:fldChar w:fldCharType="end"/>
        </w:r>
      </w:hyperlink>
    </w:p>
    <w:p w14:paraId="0F63942C" w14:textId="5C287BA2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39" w:history="1">
        <w:r w:rsidR="00AC7C69" w:rsidRPr="00AD2231">
          <w:rPr>
            <w:rStyle w:val="af"/>
            <w:rFonts w:ascii="Times New Roman" w:hAnsi="Times New Roman"/>
            <w:noProof/>
          </w:rPr>
          <w:t>(10)</w:t>
        </w:r>
        <w:r w:rsidR="00AC7C69" w:rsidRPr="00AD2231">
          <w:rPr>
            <w:rStyle w:val="af"/>
            <w:rFonts w:ascii="Times New Roman" w:hAnsi="Times New Roman"/>
            <w:noProof/>
          </w:rPr>
          <w:t>指令：异或立即数</w:t>
        </w:r>
        <w:r w:rsidR="00AC7C69" w:rsidRPr="00AD2231">
          <w:rPr>
            <w:rStyle w:val="af"/>
            <w:rFonts w:ascii="Times New Roman" w:hAnsi="Times New Roman"/>
            <w:noProof/>
          </w:rPr>
          <w:t>xori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3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7</w:t>
        </w:r>
        <w:r w:rsidR="00AC7C69">
          <w:rPr>
            <w:noProof/>
            <w:webHidden/>
          </w:rPr>
          <w:fldChar w:fldCharType="end"/>
        </w:r>
      </w:hyperlink>
    </w:p>
    <w:p w14:paraId="7A3804D1" w14:textId="49C9B438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0" w:history="1">
        <w:r w:rsidR="00AC7C69" w:rsidRPr="00AD2231">
          <w:rPr>
            <w:rStyle w:val="af"/>
            <w:rFonts w:ascii="Times New Roman" w:hAnsi="Times New Roman"/>
            <w:noProof/>
          </w:rPr>
          <w:t>(11)</w:t>
        </w:r>
        <w:r w:rsidR="00AC7C69" w:rsidRPr="00AD2231">
          <w:rPr>
            <w:rStyle w:val="af"/>
            <w:rFonts w:ascii="Times New Roman" w:hAnsi="Times New Roman"/>
            <w:noProof/>
          </w:rPr>
          <w:t>指令：加载字</w:t>
        </w:r>
        <w:r w:rsidR="00AC7C69" w:rsidRPr="00AD2231">
          <w:rPr>
            <w:rStyle w:val="af"/>
            <w:rFonts w:ascii="Times New Roman" w:hAnsi="Times New Roman"/>
            <w:noProof/>
          </w:rPr>
          <w:t>lw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7</w:t>
        </w:r>
        <w:r w:rsidR="00AC7C69">
          <w:rPr>
            <w:noProof/>
            <w:webHidden/>
          </w:rPr>
          <w:fldChar w:fldCharType="end"/>
        </w:r>
      </w:hyperlink>
    </w:p>
    <w:p w14:paraId="521DC5E7" w14:textId="38AB9CD2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1" w:history="1">
        <w:r w:rsidR="00AC7C69" w:rsidRPr="00AD2231">
          <w:rPr>
            <w:rStyle w:val="af"/>
            <w:rFonts w:ascii="Times New Roman" w:hAnsi="Times New Roman"/>
            <w:noProof/>
          </w:rPr>
          <w:t>(12)</w:t>
        </w:r>
        <w:r w:rsidR="00AC7C69" w:rsidRPr="00AD2231">
          <w:rPr>
            <w:rStyle w:val="af"/>
            <w:rFonts w:ascii="Times New Roman" w:hAnsi="Times New Roman"/>
            <w:noProof/>
          </w:rPr>
          <w:t>指令：存储字</w:t>
        </w:r>
        <w:r w:rsidR="00AC7C69" w:rsidRPr="00AD2231">
          <w:rPr>
            <w:rStyle w:val="af"/>
            <w:rFonts w:ascii="Times New Roman" w:hAnsi="Times New Roman"/>
            <w:noProof/>
          </w:rPr>
          <w:t>sw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7</w:t>
        </w:r>
        <w:r w:rsidR="00AC7C69">
          <w:rPr>
            <w:noProof/>
            <w:webHidden/>
          </w:rPr>
          <w:fldChar w:fldCharType="end"/>
        </w:r>
      </w:hyperlink>
    </w:p>
    <w:p w14:paraId="5B3E120C" w14:textId="0D7C67E2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2" w:history="1">
        <w:r w:rsidR="00AC7C69" w:rsidRPr="00AD2231">
          <w:rPr>
            <w:rStyle w:val="af"/>
            <w:rFonts w:ascii="Times New Roman" w:hAnsi="Times New Roman"/>
            <w:noProof/>
          </w:rPr>
          <w:t>(13)</w:t>
        </w:r>
        <w:r w:rsidR="00AC7C69" w:rsidRPr="00AD2231">
          <w:rPr>
            <w:rStyle w:val="af"/>
            <w:rFonts w:ascii="Times New Roman" w:hAnsi="Times New Roman"/>
            <w:noProof/>
          </w:rPr>
          <w:t>指令：等于转移</w:t>
        </w:r>
        <w:r w:rsidR="00AC7C69" w:rsidRPr="00AD2231">
          <w:rPr>
            <w:rStyle w:val="af"/>
            <w:rFonts w:ascii="Times New Roman" w:hAnsi="Times New Roman"/>
            <w:noProof/>
          </w:rPr>
          <w:t>beq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8</w:t>
        </w:r>
        <w:r w:rsidR="00AC7C69">
          <w:rPr>
            <w:noProof/>
            <w:webHidden/>
          </w:rPr>
          <w:fldChar w:fldCharType="end"/>
        </w:r>
      </w:hyperlink>
    </w:p>
    <w:p w14:paraId="77473C1C" w14:textId="541679AA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3" w:history="1">
        <w:r w:rsidR="00AC7C69" w:rsidRPr="00AD2231">
          <w:rPr>
            <w:rStyle w:val="af"/>
            <w:rFonts w:ascii="Times New Roman" w:hAnsi="Times New Roman"/>
            <w:noProof/>
          </w:rPr>
          <w:t>(14)</w:t>
        </w:r>
        <w:r w:rsidR="00AC7C69" w:rsidRPr="00AD2231">
          <w:rPr>
            <w:rStyle w:val="af"/>
            <w:rFonts w:ascii="Times New Roman" w:hAnsi="Times New Roman"/>
            <w:noProof/>
          </w:rPr>
          <w:t>指令：不等于转移</w:t>
        </w:r>
        <w:r w:rsidR="00AC7C69" w:rsidRPr="00AD2231">
          <w:rPr>
            <w:rStyle w:val="af"/>
            <w:rFonts w:ascii="Times New Roman" w:hAnsi="Times New Roman"/>
            <w:noProof/>
          </w:rPr>
          <w:t>bne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3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8</w:t>
        </w:r>
        <w:r w:rsidR="00AC7C69">
          <w:rPr>
            <w:noProof/>
            <w:webHidden/>
          </w:rPr>
          <w:fldChar w:fldCharType="end"/>
        </w:r>
      </w:hyperlink>
    </w:p>
    <w:p w14:paraId="02D9F1A4" w14:textId="45C732F7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4" w:history="1">
        <w:r w:rsidR="00AC7C69" w:rsidRPr="00AD2231">
          <w:rPr>
            <w:rStyle w:val="af"/>
            <w:rFonts w:ascii="Times New Roman" w:hAnsi="Times New Roman"/>
            <w:noProof/>
          </w:rPr>
          <w:t>(15)</w:t>
        </w:r>
        <w:r w:rsidR="00AC7C69" w:rsidRPr="00AD2231">
          <w:rPr>
            <w:rStyle w:val="af"/>
            <w:rFonts w:ascii="Times New Roman" w:hAnsi="Times New Roman"/>
            <w:noProof/>
          </w:rPr>
          <w:t>指令：跳转并链接</w:t>
        </w:r>
        <w:r w:rsidR="00AC7C69" w:rsidRPr="00AD2231">
          <w:rPr>
            <w:rStyle w:val="af"/>
            <w:rFonts w:ascii="Times New Roman" w:hAnsi="Times New Roman"/>
            <w:noProof/>
          </w:rPr>
          <w:t>j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8</w:t>
        </w:r>
        <w:r w:rsidR="00AC7C69">
          <w:rPr>
            <w:noProof/>
            <w:webHidden/>
          </w:rPr>
          <w:fldChar w:fldCharType="end"/>
        </w:r>
      </w:hyperlink>
    </w:p>
    <w:p w14:paraId="7E17D09B" w14:textId="6131231B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5" w:history="1">
        <w:r w:rsidR="00AC7C69" w:rsidRPr="00AD2231">
          <w:rPr>
            <w:rStyle w:val="af"/>
            <w:rFonts w:ascii="Times New Roman" w:hAnsi="Times New Roman"/>
            <w:noProof/>
          </w:rPr>
          <w:t>(16)</w:t>
        </w:r>
        <w:r w:rsidR="00AC7C69" w:rsidRPr="00AD2231">
          <w:rPr>
            <w:rStyle w:val="af"/>
            <w:rFonts w:ascii="Times New Roman" w:hAnsi="Times New Roman"/>
            <w:noProof/>
          </w:rPr>
          <w:t>指令：跳转并链接</w:t>
        </w:r>
        <w:r w:rsidR="00AC7C69" w:rsidRPr="00AD2231">
          <w:rPr>
            <w:rStyle w:val="af"/>
            <w:rFonts w:ascii="Times New Roman" w:hAnsi="Times New Roman"/>
            <w:noProof/>
          </w:rPr>
          <w:t>jal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8</w:t>
        </w:r>
        <w:r w:rsidR="00AC7C69">
          <w:rPr>
            <w:noProof/>
            <w:webHidden/>
          </w:rPr>
          <w:fldChar w:fldCharType="end"/>
        </w:r>
      </w:hyperlink>
    </w:p>
    <w:p w14:paraId="72AAB4B5" w14:textId="31A34B0D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6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六、负责部分模块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9</w:t>
        </w:r>
        <w:r w:rsidR="00AC7C69">
          <w:rPr>
            <w:noProof/>
            <w:webHidden/>
          </w:rPr>
          <w:fldChar w:fldCharType="end"/>
        </w:r>
      </w:hyperlink>
    </w:p>
    <w:p w14:paraId="19E371FA" w14:textId="6446246C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7" w:history="1">
        <w:r w:rsidR="00AC7C69" w:rsidRPr="00AD2231">
          <w:rPr>
            <w:rStyle w:val="af"/>
            <w:noProof/>
          </w:rPr>
          <w:t>1.IR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45983ECA" w14:textId="1C9F4BBF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8" w:history="1">
        <w:r w:rsidR="00AC7C69" w:rsidRPr="00AD2231">
          <w:rPr>
            <w:rStyle w:val="af"/>
            <w:noProof/>
          </w:rPr>
          <w:t>(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7CADA358" w14:textId="3A3F3EEC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49" w:history="1">
        <w:r w:rsidR="00AC7C69" w:rsidRPr="00AD2231">
          <w:rPr>
            <w:rStyle w:val="af"/>
            <w:noProof/>
          </w:rPr>
          <w:t>(2)</w:t>
        </w:r>
        <w:r w:rsidR="00AC7C69" w:rsidRPr="00AD2231">
          <w:rPr>
            <w:rStyle w:val="af"/>
            <w:noProof/>
          </w:rPr>
          <w:t>模块接口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4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2C60709D" w14:textId="306E27C4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0" w:history="1">
        <w:r w:rsidR="00AC7C69" w:rsidRPr="00AD2231">
          <w:rPr>
            <w:rStyle w:val="af"/>
            <w:noProof/>
          </w:rPr>
          <w:t>(3)</w:t>
        </w:r>
        <w:r w:rsidR="00AC7C69" w:rsidRPr="00AD2231">
          <w:rPr>
            <w:rStyle w:val="af"/>
            <w:noProof/>
          </w:rPr>
          <w:t>功能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0ACD0471" w14:textId="76E799C7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1" w:history="1">
        <w:r w:rsidR="00AC7C69" w:rsidRPr="00AD2231">
          <w:rPr>
            <w:rStyle w:val="af"/>
            <w:noProof/>
          </w:rPr>
          <w:t>2.mux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76300883" w14:textId="7985839B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2" w:history="1">
        <w:r w:rsidR="00AC7C69" w:rsidRPr="00AD2231">
          <w:rPr>
            <w:rStyle w:val="af"/>
            <w:noProof/>
          </w:rPr>
          <w:t>(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0</w:t>
        </w:r>
        <w:r w:rsidR="00AC7C69">
          <w:rPr>
            <w:noProof/>
            <w:webHidden/>
          </w:rPr>
          <w:fldChar w:fldCharType="end"/>
        </w:r>
      </w:hyperlink>
    </w:p>
    <w:p w14:paraId="2BC382E6" w14:textId="3B5C6C8F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3" w:history="1">
        <w:r w:rsidR="00AC7C69" w:rsidRPr="00AD2231">
          <w:rPr>
            <w:rStyle w:val="af"/>
            <w:noProof/>
          </w:rPr>
          <w:t>(2)</w:t>
        </w:r>
        <w:r w:rsidR="00AC7C69" w:rsidRPr="00AD2231">
          <w:rPr>
            <w:rStyle w:val="af"/>
            <w:noProof/>
          </w:rPr>
          <w:t>模块接口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3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1</w:t>
        </w:r>
        <w:r w:rsidR="00AC7C69">
          <w:rPr>
            <w:noProof/>
            <w:webHidden/>
          </w:rPr>
          <w:fldChar w:fldCharType="end"/>
        </w:r>
      </w:hyperlink>
    </w:p>
    <w:p w14:paraId="06818E65" w14:textId="733E9E0F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4" w:history="1">
        <w:r w:rsidR="00AC7C69" w:rsidRPr="00AD2231">
          <w:rPr>
            <w:rStyle w:val="af"/>
            <w:noProof/>
          </w:rPr>
          <w:t>(3)</w:t>
        </w:r>
        <w:r w:rsidR="00AC7C69" w:rsidRPr="00AD2231">
          <w:rPr>
            <w:rStyle w:val="af"/>
            <w:noProof/>
          </w:rPr>
          <w:t>功能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1</w:t>
        </w:r>
        <w:r w:rsidR="00AC7C69">
          <w:rPr>
            <w:noProof/>
            <w:webHidden/>
          </w:rPr>
          <w:fldChar w:fldCharType="end"/>
        </w:r>
      </w:hyperlink>
    </w:p>
    <w:p w14:paraId="33406E31" w14:textId="2AEAE919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5" w:history="1">
        <w:r w:rsidR="00AC7C69" w:rsidRPr="00AD2231">
          <w:rPr>
            <w:rStyle w:val="af"/>
            <w:noProof/>
          </w:rPr>
          <w:t>3.flopr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1</w:t>
        </w:r>
        <w:r w:rsidR="00AC7C69">
          <w:rPr>
            <w:noProof/>
            <w:webHidden/>
          </w:rPr>
          <w:fldChar w:fldCharType="end"/>
        </w:r>
      </w:hyperlink>
    </w:p>
    <w:p w14:paraId="49D01BCD" w14:textId="520BA603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6" w:history="1">
        <w:r w:rsidR="00AC7C69" w:rsidRPr="00AD2231">
          <w:rPr>
            <w:rStyle w:val="af"/>
            <w:noProof/>
          </w:rPr>
          <w:t>(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1</w:t>
        </w:r>
        <w:r w:rsidR="00AC7C69">
          <w:rPr>
            <w:noProof/>
            <w:webHidden/>
          </w:rPr>
          <w:fldChar w:fldCharType="end"/>
        </w:r>
      </w:hyperlink>
    </w:p>
    <w:p w14:paraId="4FC764AF" w14:textId="61871719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7" w:history="1">
        <w:r w:rsidR="00AC7C69" w:rsidRPr="00AD2231">
          <w:rPr>
            <w:rStyle w:val="af"/>
            <w:noProof/>
          </w:rPr>
          <w:t>(2)</w:t>
        </w:r>
        <w:r w:rsidR="00AC7C69" w:rsidRPr="00AD2231">
          <w:rPr>
            <w:rStyle w:val="af"/>
            <w:noProof/>
          </w:rPr>
          <w:t>模块接口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1</w:t>
        </w:r>
        <w:r w:rsidR="00AC7C69">
          <w:rPr>
            <w:noProof/>
            <w:webHidden/>
          </w:rPr>
          <w:fldChar w:fldCharType="end"/>
        </w:r>
      </w:hyperlink>
    </w:p>
    <w:p w14:paraId="2F6E65EA" w14:textId="4FA08348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8" w:history="1">
        <w:r w:rsidR="00AC7C69" w:rsidRPr="00AD2231">
          <w:rPr>
            <w:rStyle w:val="af"/>
            <w:noProof/>
          </w:rPr>
          <w:t>(3)</w:t>
        </w:r>
        <w:r w:rsidR="00AC7C69" w:rsidRPr="00AD2231">
          <w:rPr>
            <w:rStyle w:val="af"/>
            <w:noProof/>
          </w:rPr>
          <w:t>功能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2</w:t>
        </w:r>
        <w:r w:rsidR="00AC7C69">
          <w:rPr>
            <w:noProof/>
            <w:webHidden/>
          </w:rPr>
          <w:fldChar w:fldCharType="end"/>
        </w:r>
      </w:hyperlink>
    </w:p>
    <w:p w14:paraId="3948A1C4" w14:textId="1D929B7D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59" w:history="1">
        <w:r w:rsidR="00AC7C69" w:rsidRPr="00AD2231">
          <w:rPr>
            <w:rStyle w:val="af"/>
            <w:noProof/>
          </w:rPr>
          <w:t>4.RF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5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2</w:t>
        </w:r>
        <w:r w:rsidR="00AC7C69">
          <w:rPr>
            <w:noProof/>
            <w:webHidden/>
          </w:rPr>
          <w:fldChar w:fldCharType="end"/>
        </w:r>
      </w:hyperlink>
    </w:p>
    <w:p w14:paraId="3272BB4A" w14:textId="2D811FAE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0" w:history="1">
        <w:r w:rsidR="00AC7C69" w:rsidRPr="00AD2231">
          <w:rPr>
            <w:rStyle w:val="af"/>
            <w:noProof/>
          </w:rPr>
          <w:t>(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2</w:t>
        </w:r>
        <w:r w:rsidR="00AC7C69">
          <w:rPr>
            <w:noProof/>
            <w:webHidden/>
          </w:rPr>
          <w:fldChar w:fldCharType="end"/>
        </w:r>
      </w:hyperlink>
    </w:p>
    <w:p w14:paraId="7687CC9D" w14:textId="4C3A2A1E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1" w:history="1">
        <w:r w:rsidR="00AC7C69" w:rsidRPr="00AD2231">
          <w:rPr>
            <w:rStyle w:val="af"/>
            <w:noProof/>
          </w:rPr>
          <w:t>(2)</w:t>
        </w:r>
        <w:r w:rsidR="00AC7C69" w:rsidRPr="00AD2231">
          <w:rPr>
            <w:rStyle w:val="af"/>
            <w:noProof/>
          </w:rPr>
          <w:t>模块接口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2</w:t>
        </w:r>
        <w:r w:rsidR="00AC7C69">
          <w:rPr>
            <w:noProof/>
            <w:webHidden/>
          </w:rPr>
          <w:fldChar w:fldCharType="end"/>
        </w:r>
      </w:hyperlink>
    </w:p>
    <w:p w14:paraId="52C18EDB" w14:textId="702970ED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2" w:history="1">
        <w:r w:rsidR="00AC7C69" w:rsidRPr="00AD2231">
          <w:rPr>
            <w:rStyle w:val="af"/>
            <w:noProof/>
          </w:rPr>
          <w:t>(3)</w:t>
        </w:r>
        <w:r w:rsidR="00AC7C69" w:rsidRPr="00AD2231">
          <w:rPr>
            <w:rStyle w:val="af"/>
            <w:noProof/>
          </w:rPr>
          <w:t>功能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66925015" w14:textId="5CD4F0E9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3" w:history="1">
        <w:r w:rsidR="00AC7C69" w:rsidRPr="00AD2231">
          <w:rPr>
            <w:rStyle w:val="af"/>
            <w:noProof/>
          </w:rPr>
          <w:t>5.</w:t>
        </w:r>
        <w:r w:rsidR="00AC7C69" w:rsidRPr="00AD2231">
          <w:rPr>
            <w:rStyle w:val="af"/>
            <w:noProof/>
          </w:rPr>
          <w:t>宏定义文件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3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16171E62" w14:textId="5B5D676B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4" w:history="1">
        <w:r w:rsidR="00AC7C69" w:rsidRPr="00AD2231">
          <w:rPr>
            <w:rStyle w:val="af"/>
            <w:noProof/>
          </w:rPr>
          <w:t>1)global_def.v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0FF54688" w14:textId="0F862369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5" w:history="1">
        <w:r w:rsidR="00AC7C69" w:rsidRPr="00AD2231">
          <w:rPr>
            <w:rStyle w:val="af"/>
            <w:noProof/>
          </w:rPr>
          <w:t>2)instruction_def.v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4F9F9A55" w14:textId="2A8E2DF9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6" w:history="1">
        <w:r w:rsidR="00AC7C69" w:rsidRPr="00AD2231">
          <w:rPr>
            <w:rStyle w:val="af"/>
            <w:noProof/>
          </w:rPr>
          <w:t>3)ctrl_encode_def.v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38F0A14C" w14:textId="0C661205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7" w:history="1">
        <w:r w:rsidR="00AC7C69" w:rsidRPr="00AD2231">
          <w:rPr>
            <w:rStyle w:val="af"/>
            <w:noProof/>
          </w:rPr>
          <w:t>6.mips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0268A21A" w14:textId="10653314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8" w:history="1">
        <w:r w:rsidR="00AC7C69" w:rsidRPr="00AD2231">
          <w:rPr>
            <w:rStyle w:val="af"/>
            <w:noProof/>
          </w:rPr>
          <w:t>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3</w:t>
        </w:r>
        <w:r w:rsidR="00AC7C69">
          <w:rPr>
            <w:noProof/>
            <w:webHidden/>
          </w:rPr>
          <w:fldChar w:fldCharType="end"/>
        </w:r>
      </w:hyperlink>
    </w:p>
    <w:p w14:paraId="031F697C" w14:textId="0F8FA004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69" w:history="1">
        <w:r w:rsidR="00AC7C69" w:rsidRPr="00AD2231">
          <w:rPr>
            <w:rStyle w:val="af"/>
            <w:noProof/>
          </w:rPr>
          <w:t>2)</w:t>
        </w:r>
        <w:r w:rsidR="00AC7C69" w:rsidRPr="00AD2231">
          <w:rPr>
            <w:rStyle w:val="af"/>
            <w:noProof/>
          </w:rPr>
          <w:t>模块接口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6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4</w:t>
        </w:r>
        <w:r w:rsidR="00AC7C69">
          <w:rPr>
            <w:noProof/>
            <w:webHidden/>
          </w:rPr>
          <w:fldChar w:fldCharType="end"/>
        </w:r>
      </w:hyperlink>
    </w:p>
    <w:p w14:paraId="671E69B4" w14:textId="44740C5A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0" w:history="1">
        <w:r w:rsidR="00AC7C69" w:rsidRPr="00AD2231">
          <w:rPr>
            <w:rStyle w:val="af"/>
            <w:noProof/>
          </w:rPr>
          <w:t>3)</w:t>
        </w:r>
        <w:r w:rsidR="00AC7C69" w:rsidRPr="00AD2231">
          <w:rPr>
            <w:rStyle w:val="af"/>
            <w:noProof/>
          </w:rPr>
          <w:t>功能定义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4</w:t>
        </w:r>
        <w:r w:rsidR="00AC7C69">
          <w:rPr>
            <w:noProof/>
            <w:webHidden/>
          </w:rPr>
          <w:fldChar w:fldCharType="end"/>
        </w:r>
      </w:hyperlink>
    </w:p>
    <w:p w14:paraId="14C9FCF3" w14:textId="331D6D5B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1" w:history="1">
        <w:r w:rsidR="00AC7C69" w:rsidRPr="00AD2231">
          <w:rPr>
            <w:rStyle w:val="af"/>
            <w:noProof/>
          </w:rPr>
          <w:t>4)</w:t>
        </w:r>
        <w:r w:rsidR="00AC7C69" w:rsidRPr="00AD2231">
          <w:rPr>
            <w:rStyle w:val="af"/>
            <w:noProof/>
          </w:rPr>
          <w:t>数据通路设计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15</w:t>
        </w:r>
        <w:r w:rsidR="00AC7C69">
          <w:rPr>
            <w:noProof/>
            <w:webHidden/>
          </w:rPr>
          <w:fldChar w:fldCharType="end"/>
        </w:r>
      </w:hyperlink>
    </w:p>
    <w:p w14:paraId="23F9AAF4" w14:textId="3503C5B0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2" w:history="1">
        <w:r w:rsidR="00AC7C69" w:rsidRPr="00AD2231">
          <w:rPr>
            <w:rStyle w:val="af"/>
            <w:noProof/>
          </w:rPr>
          <w:t>5)</w:t>
        </w:r>
        <w:r w:rsidR="00AC7C69" w:rsidRPr="00AD2231">
          <w:rPr>
            <w:rStyle w:val="af"/>
            <w:noProof/>
          </w:rPr>
          <w:t>数据通路合成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3</w:t>
        </w:r>
        <w:r w:rsidR="00AC7C69">
          <w:rPr>
            <w:noProof/>
            <w:webHidden/>
          </w:rPr>
          <w:fldChar w:fldCharType="end"/>
        </w:r>
      </w:hyperlink>
    </w:p>
    <w:p w14:paraId="3C2020B7" w14:textId="478DCAB9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3" w:history="1">
        <w:r w:rsidR="00AC7C69" w:rsidRPr="00AD2231">
          <w:rPr>
            <w:rStyle w:val="af"/>
            <w:noProof/>
          </w:rPr>
          <w:t>7.mips_tb</w:t>
        </w:r>
        <w:r w:rsidR="00AC7C69" w:rsidRPr="00AD2231">
          <w:rPr>
            <w:rStyle w:val="af"/>
            <w:noProof/>
          </w:rPr>
          <w:t>模块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3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4</w:t>
        </w:r>
        <w:r w:rsidR="00AC7C69">
          <w:rPr>
            <w:noProof/>
            <w:webHidden/>
          </w:rPr>
          <w:fldChar w:fldCharType="end"/>
        </w:r>
      </w:hyperlink>
    </w:p>
    <w:p w14:paraId="3793F0A9" w14:textId="0E435A9F" w:rsidR="00AC7C69" w:rsidRDefault="00753BEA">
      <w:pPr>
        <w:pStyle w:val="TOC3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4" w:history="1">
        <w:r w:rsidR="00AC7C69" w:rsidRPr="00AD2231">
          <w:rPr>
            <w:rStyle w:val="af"/>
            <w:noProof/>
          </w:rPr>
          <w:t>1)</w:t>
        </w:r>
        <w:r w:rsidR="00AC7C69" w:rsidRPr="00AD2231">
          <w:rPr>
            <w:rStyle w:val="af"/>
            <w:noProof/>
          </w:rPr>
          <w:t>基本描述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4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4</w:t>
        </w:r>
        <w:r w:rsidR="00AC7C69">
          <w:rPr>
            <w:noProof/>
            <w:webHidden/>
          </w:rPr>
          <w:fldChar w:fldCharType="end"/>
        </w:r>
      </w:hyperlink>
    </w:p>
    <w:p w14:paraId="4184579D" w14:textId="30FCD2D5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5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七、负责</w:t>
        </w:r>
        <w:r w:rsidR="00AC7C69" w:rsidRPr="00AD2231">
          <w:rPr>
            <w:rStyle w:val="af"/>
            <w:noProof/>
          </w:rPr>
          <w:t>测试样例与波形详解部分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5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4</w:t>
        </w:r>
        <w:r w:rsidR="00AC7C69">
          <w:rPr>
            <w:noProof/>
            <w:webHidden/>
          </w:rPr>
          <w:fldChar w:fldCharType="end"/>
        </w:r>
      </w:hyperlink>
    </w:p>
    <w:p w14:paraId="0D22022C" w14:textId="5D1E6CF9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6" w:history="1">
        <w:r w:rsidR="00AC7C69" w:rsidRPr="00AD2231">
          <w:rPr>
            <w:rStyle w:val="af"/>
            <w:rFonts w:asciiTheme="majorEastAsia" w:hAnsiTheme="majorEastAsia"/>
            <w:i/>
            <w:iCs/>
            <w:noProof/>
          </w:rPr>
          <w:t>1）SW指令示例: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6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5</w:t>
        </w:r>
        <w:r w:rsidR="00AC7C69">
          <w:rPr>
            <w:noProof/>
            <w:webHidden/>
          </w:rPr>
          <w:fldChar w:fldCharType="end"/>
        </w:r>
      </w:hyperlink>
    </w:p>
    <w:p w14:paraId="6CBA072E" w14:textId="7574E4A0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7" w:history="1">
        <w:r w:rsidR="00AC7C69" w:rsidRPr="00AD2231">
          <w:rPr>
            <w:rStyle w:val="af"/>
            <w:rFonts w:asciiTheme="majorEastAsia" w:hAnsiTheme="majorEastAsia"/>
            <w:i/>
            <w:iCs/>
            <w:noProof/>
          </w:rPr>
          <w:t>2)LW指令示例: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7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38</w:t>
        </w:r>
        <w:r w:rsidR="00AC7C69">
          <w:rPr>
            <w:noProof/>
            <w:webHidden/>
          </w:rPr>
          <w:fldChar w:fldCharType="end"/>
        </w:r>
      </w:hyperlink>
    </w:p>
    <w:p w14:paraId="37B26E91" w14:textId="5C05FCE6" w:rsidR="00AC7C69" w:rsidRDefault="00753BEA">
      <w:pPr>
        <w:pStyle w:val="TOC2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8" w:history="1">
        <w:r w:rsidR="00AC7C69" w:rsidRPr="00AD2231">
          <w:rPr>
            <w:rStyle w:val="af"/>
            <w:rFonts w:asciiTheme="majorEastAsia" w:hAnsiTheme="majorEastAsia"/>
            <w:i/>
            <w:iCs/>
            <w:noProof/>
          </w:rPr>
          <w:t>3)B型指令示例: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8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1</w:t>
        </w:r>
        <w:r w:rsidR="00AC7C69">
          <w:rPr>
            <w:noProof/>
            <w:webHidden/>
          </w:rPr>
          <w:fldChar w:fldCharType="end"/>
        </w:r>
      </w:hyperlink>
    </w:p>
    <w:p w14:paraId="53487815" w14:textId="4174CD53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79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八、</w:t>
        </w:r>
        <w:r w:rsidR="00AC7C69" w:rsidRPr="00AD2231">
          <w:rPr>
            <w:rStyle w:val="af"/>
            <w:rFonts w:ascii="Times New Roman" w:eastAsia="黑体" w:hAnsi="Times New Roman"/>
            <w:noProof/>
          </w:rPr>
          <w:t>FPGA</w:t>
        </w:r>
        <w:r w:rsidR="00AC7C69" w:rsidRPr="00AD2231">
          <w:rPr>
            <w:rStyle w:val="af"/>
            <w:rFonts w:ascii="Times New Roman" w:eastAsia="黑体" w:hAnsi="Times New Roman"/>
            <w:noProof/>
          </w:rPr>
          <w:t>程序烧录测试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79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3</w:t>
        </w:r>
        <w:r w:rsidR="00AC7C69">
          <w:rPr>
            <w:noProof/>
            <w:webHidden/>
          </w:rPr>
          <w:fldChar w:fldCharType="end"/>
        </w:r>
      </w:hyperlink>
    </w:p>
    <w:p w14:paraId="1E339B71" w14:textId="53327DB6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80" w:history="1">
        <w:r w:rsidR="00AC7C69" w:rsidRPr="00AD2231">
          <w:rPr>
            <w:rStyle w:val="af"/>
            <w:rFonts w:ascii="Times New Roman" w:eastAsia="黑体" w:hAnsi="Times New Roman"/>
            <w:noProof/>
          </w:rPr>
          <w:t>九、心得体会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80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3</w:t>
        </w:r>
        <w:r w:rsidR="00AC7C69">
          <w:rPr>
            <w:noProof/>
            <w:webHidden/>
          </w:rPr>
          <w:fldChar w:fldCharType="end"/>
        </w:r>
      </w:hyperlink>
    </w:p>
    <w:p w14:paraId="3CDF0169" w14:textId="0A33003A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81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十、程序附件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81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3</w:t>
        </w:r>
        <w:r w:rsidR="00AC7C69">
          <w:rPr>
            <w:noProof/>
            <w:webHidden/>
          </w:rPr>
          <w:fldChar w:fldCharType="end"/>
        </w:r>
      </w:hyperlink>
    </w:p>
    <w:p w14:paraId="5245FE4C" w14:textId="6D5FDA23" w:rsidR="00AC7C69" w:rsidRDefault="00753BEA">
      <w:pPr>
        <w:pStyle w:val="TOC1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hyperlink w:anchor="_Toc13903682" w:history="1">
        <w:r w:rsidR="00AC7C69" w:rsidRPr="00AD2231">
          <w:rPr>
            <w:rStyle w:val="af"/>
            <w:rFonts w:ascii="Times New Roman" w:eastAsia="黑体" w:hAnsi="Times New Roman"/>
            <w:noProof/>
          </w:rPr>
          <w:t>十一、参考文献</w:t>
        </w:r>
        <w:r w:rsidR="00AC7C69">
          <w:rPr>
            <w:noProof/>
            <w:webHidden/>
          </w:rPr>
          <w:tab/>
        </w:r>
        <w:r w:rsidR="00AC7C69">
          <w:rPr>
            <w:noProof/>
            <w:webHidden/>
          </w:rPr>
          <w:fldChar w:fldCharType="begin"/>
        </w:r>
        <w:r w:rsidR="00AC7C69">
          <w:rPr>
            <w:noProof/>
            <w:webHidden/>
          </w:rPr>
          <w:instrText xml:space="preserve"> PAGEREF _Toc13903682 \h </w:instrText>
        </w:r>
        <w:r w:rsidR="00AC7C69">
          <w:rPr>
            <w:noProof/>
            <w:webHidden/>
          </w:rPr>
        </w:r>
        <w:r w:rsidR="00AC7C69">
          <w:rPr>
            <w:noProof/>
            <w:webHidden/>
          </w:rPr>
          <w:fldChar w:fldCharType="separate"/>
        </w:r>
        <w:r w:rsidR="00AC7C69">
          <w:rPr>
            <w:noProof/>
            <w:webHidden/>
          </w:rPr>
          <w:t>44</w:t>
        </w:r>
        <w:r w:rsidR="00AC7C69">
          <w:rPr>
            <w:noProof/>
            <w:webHidden/>
          </w:rPr>
          <w:fldChar w:fldCharType="end"/>
        </w:r>
      </w:hyperlink>
    </w:p>
    <w:p w14:paraId="4E9F0B83" w14:textId="3E249951" w:rsidR="0036575A" w:rsidRDefault="0036575A">
      <w:pPr>
        <w:widowControl/>
        <w:jc w:val="left"/>
      </w:pPr>
      <w:r>
        <w:fldChar w:fldCharType="end"/>
      </w:r>
      <w:r>
        <w:br w:type="page"/>
      </w:r>
    </w:p>
    <w:p w14:paraId="4689837F" w14:textId="77777777" w:rsidR="005822CB" w:rsidRDefault="005822CB" w:rsidP="005822CB"/>
    <w:p w14:paraId="24866FFD" w14:textId="77777777" w:rsidR="00371872" w:rsidRPr="00C94B0A" w:rsidRDefault="00A35655" w:rsidP="00E47BD7">
      <w:pPr>
        <w:pStyle w:val="1"/>
        <w:spacing w:before="312" w:after="156"/>
        <w:ind w:firstLineChars="400" w:firstLine="1446"/>
        <w:jc w:val="center"/>
        <w:rPr>
          <w:rFonts w:ascii="Times New Roman" w:eastAsia="黑体" w:hAnsi="Times New Roman" w:cs="Times New Roman"/>
          <w:b w:val="0"/>
          <w:sz w:val="36"/>
          <w:szCs w:val="52"/>
        </w:rPr>
      </w:pPr>
      <w:bookmarkStart w:id="1" w:name="_Toc13903624"/>
      <w:r w:rsidRPr="00C94B0A">
        <w:rPr>
          <w:rFonts w:ascii="Times New Roman" w:eastAsia="黑体" w:hAnsi="Times New Roman" w:cs="Times New Roman" w:hint="eastAsia"/>
          <w:sz w:val="36"/>
          <w:szCs w:val="36"/>
        </w:rPr>
        <w:t>微处理器设计</w:t>
      </w:r>
      <w:bookmarkEnd w:id="1"/>
    </w:p>
    <w:p w14:paraId="5482F003" w14:textId="77777777" w:rsidR="00371872" w:rsidRDefault="009B18D6">
      <w:pPr>
        <w:pStyle w:val="1"/>
        <w:spacing w:before="312" w:after="156"/>
        <w:ind w:left="420"/>
        <w:rPr>
          <w:rFonts w:ascii="Times New Roman" w:eastAsia="黑体" w:hAnsi="Times New Roman" w:cs="Times New Roman"/>
          <w:b w:val="0"/>
        </w:rPr>
      </w:pPr>
      <w:bookmarkStart w:id="2" w:name="_Toc13903625"/>
      <w:r>
        <w:rPr>
          <w:rFonts w:ascii="Times New Roman" w:eastAsia="黑体" w:hAnsi="Times New Roman" w:cs="Times New Roman" w:hint="eastAsia"/>
          <w:b w:val="0"/>
        </w:rPr>
        <w:t>一、实验</w:t>
      </w:r>
      <w:r w:rsidR="005822CB">
        <w:rPr>
          <w:rFonts w:ascii="Times New Roman" w:eastAsia="黑体" w:hAnsi="Times New Roman" w:cs="Times New Roman" w:hint="eastAsia"/>
          <w:b w:val="0"/>
        </w:rPr>
        <w:t>要求</w:t>
      </w:r>
      <w:bookmarkEnd w:id="2"/>
    </w:p>
    <w:p w14:paraId="3E3E7849" w14:textId="77777777" w:rsidR="005822CB" w:rsidRPr="005822CB" w:rsidRDefault="00A35655" w:rsidP="005822CB">
      <w:pPr>
        <w:rPr>
          <w:sz w:val="24"/>
          <w:szCs w:val="24"/>
        </w:rPr>
      </w:pPr>
      <w:r w:rsidRPr="005822CB">
        <w:rPr>
          <w:rFonts w:hint="eastAsia"/>
          <w:sz w:val="24"/>
          <w:szCs w:val="24"/>
        </w:rPr>
        <w:t xml:space="preserve">1. </w:t>
      </w:r>
      <w:r w:rsidR="005822CB" w:rsidRPr="005822CB">
        <w:rPr>
          <w:rFonts w:hint="eastAsia"/>
          <w:sz w:val="24"/>
          <w:szCs w:val="24"/>
        </w:rPr>
        <w:t>设计一个</w:t>
      </w:r>
      <w:r w:rsidR="005822CB" w:rsidRPr="005822CB">
        <w:rPr>
          <w:sz w:val="24"/>
          <w:szCs w:val="24"/>
        </w:rPr>
        <w:t>CPU</w:t>
      </w:r>
    </w:p>
    <w:p w14:paraId="7D995026" w14:textId="77777777" w:rsidR="005822CB" w:rsidRPr="005822CB" w:rsidRDefault="005822CB" w:rsidP="005822CB">
      <w:pPr>
        <w:rPr>
          <w:sz w:val="24"/>
          <w:szCs w:val="24"/>
        </w:rPr>
      </w:pPr>
      <w:r w:rsidRPr="005822CB">
        <w:rPr>
          <w:rFonts w:hint="eastAsia"/>
          <w:sz w:val="24"/>
          <w:szCs w:val="24"/>
        </w:rPr>
        <w:t>2</w:t>
      </w:r>
      <w:r w:rsidRPr="005822CB">
        <w:rPr>
          <w:sz w:val="24"/>
          <w:szCs w:val="24"/>
        </w:rPr>
        <w:t>.</w:t>
      </w:r>
      <w:r w:rsidRPr="005822CB">
        <w:rPr>
          <w:sz w:val="24"/>
          <w:szCs w:val="24"/>
        </w:rPr>
        <w:t>掌握</w:t>
      </w:r>
      <w:r w:rsidRPr="005822CB">
        <w:rPr>
          <w:rFonts w:hint="eastAsia"/>
          <w:sz w:val="24"/>
          <w:szCs w:val="24"/>
        </w:rPr>
        <w:t>C</w:t>
      </w:r>
      <w:r w:rsidRPr="005822CB">
        <w:rPr>
          <w:sz w:val="24"/>
          <w:szCs w:val="24"/>
        </w:rPr>
        <w:t>PU</w:t>
      </w:r>
      <w:r w:rsidRPr="005822CB">
        <w:rPr>
          <w:sz w:val="24"/>
          <w:szCs w:val="24"/>
        </w:rPr>
        <w:t>的设计方法</w:t>
      </w:r>
    </w:p>
    <w:p w14:paraId="7DA4B484" w14:textId="77777777" w:rsidR="00371872" w:rsidRDefault="009B18D6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bookmarkStart w:id="3" w:name="_Toc13903626"/>
      <w:r>
        <w:rPr>
          <w:rFonts w:ascii="Times New Roman" w:eastAsia="黑体" w:hAnsi="Times New Roman" w:cs="Times New Roman" w:hint="eastAsia"/>
          <w:b w:val="0"/>
        </w:rPr>
        <w:t>二、实验工具</w:t>
      </w:r>
      <w:bookmarkEnd w:id="3"/>
    </w:p>
    <w:p w14:paraId="32AE2FC1" w14:textId="77777777" w:rsidR="00371872" w:rsidRPr="005822CB" w:rsidRDefault="009B18D6" w:rsidP="005822CB">
      <w:pPr>
        <w:rPr>
          <w:sz w:val="24"/>
          <w:szCs w:val="24"/>
        </w:rPr>
      </w:pPr>
      <w:r w:rsidRPr="005822CB">
        <w:rPr>
          <w:rFonts w:hint="eastAsia"/>
          <w:sz w:val="24"/>
          <w:szCs w:val="24"/>
        </w:rPr>
        <w:t>1.</w:t>
      </w:r>
      <w:r w:rsidRPr="005822CB">
        <w:rPr>
          <w:sz w:val="24"/>
          <w:szCs w:val="24"/>
        </w:rPr>
        <w:t xml:space="preserve">Xilinx </w:t>
      </w:r>
      <w:proofErr w:type="spellStart"/>
      <w:r w:rsidRPr="005822CB">
        <w:rPr>
          <w:sz w:val="24"/>
          <w:szCs w:val="24"/>
        </w:rPr>
        <w:t>Vivado</w:t>
      </w:r>
      <w:proofErr w:type="spellEnd"/>
      <w:r w:rsidRPr="005822CB">
        <w:rPr>
          <w:sz w:val="24"/>
          <w:szCs w:val="24"/>
        </w:rPr>
        <w:t xml:space="preserve"> 201</w:t>
      </w:r>
      <w:r w:rsidR="005822CB" w:rsidRPr="005822CB">
        <w:rPr>
          <w:sz w:val="24"/>
          <w:szCs w:val="24"/>
        </w:rPr>
        <w:t>7</w:t>
      </w:r>
      <w:r w:rsidRPr="005822CB">
        <w:rPr>
          <w:sz w:val="24"/>
          <w:szCs w:val="24"/>
        </w:rPr>
        <w:t>.</w:t>
      </w:r>
      <w:r w:rsidR="005822CB" w:rsidRPr="005822CB">
        <w:rPr>
          <w:sz w:val="24"/>
          <w:szCs w:val="24"/>
        </w:rPr>
        <w:t>4</w:t>
      </w:r>
      <w:r w:rsidRPr="005822CB">
        <w:rPr>
          <w:rFonts w:hint="eastAsia"/>
          <w:sz w:val="24"/>
          <w:szCs w:val="24"/>
        </w:rPr>
        <w:t>软件。</w:t>
      </w:r>
    </w:p>
    <w:p w14:paraId="5F6AC612" w14:textId="6C2107AB" w:rsidR="00371872" w:rsidRDefault="009B18D6" w:rsidP="005822CB">
      <w:pPr>
        <w:rPr>
          <w:sz w:val="24"/>
          <w:szCs w:val="24"/>
        </w:rPr>
      </w:pPr>
      <w:r w:rsidRPr="005822CB">
        <w:rPr>
          <w:rFonts w:hint="eastAsia"/>
          <w:sz w:val="24"/>
          <w:szCs w:val="24"/>
        </w:rPr>
        <w:t>2.</w:t>
      </w:r>
      <w:r w:rsidRPr="005822CB">
        <w:rPr>
          <w:sz w:val="24"/>
          <w:szCs w:val="24"/>
        </w:rPr>
        <w:t>Windows</w:t>
      </w:r>
      <w:r w:rsidRPr="005822CB">
        <w:rPr>
          <w:rFonts w:hint="eastAsia"/>
          <w:sz w:val="24"/>
          <w:szCs w:val="24"/>
        </w:rPr>
        <w:t>系统</w:t>
      </w:r>
      <w:r w:rsidRPr="005822CB">
        <w:rPr>
          <w:rFonts w:hint="eastAsia"/>
          <w:sz w:val="24"/>
          <w:szCs w:val="24"/>
        </w:rPr>
        <w:t>PC</w:t>
      </w:r>
      <w:r w:rsidRPr="005822CB">
        <w:rPr>
          <w:rFonts w:hint="eastAsia"/>
          <w:sz w:val="24"/>
          <w:szCs w:val="24"/>
        </w:rPr>
        <w:t>机。</w:t>
      </w:r>
    </w:p>
    <w:p w14:paraId="3096F364" w14:textId="7D34DEF1" w:rsidR="00C576C3" w:rsidRDefault="00C576C3" w:rsidP="00C576C3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bookmarkStart w:id="4" w:name="_Toc13903627"/>
      <w:r>
        <w:rPr>
          <w:rFonts w:ascii="Times New Roman" w:eastAsia="黑体" w:hAnsi="Times New Roman" w:cs="Times New Roman" w:hint="eastAsia"/>
          <w:b w:val="0"/>
        </w:rPr>
        <w:t>三、数据通路图</w:t>
      </w:r>
      <w:bookmarkEnd w:id="4"/>
    </w:p>
    <w:p w14:paraId="4A300E07" w14:textId="1B9A2063" w:rsidR="00C576C3" w:rsidRDefault="004563A8" w:rsidP="005822CB">
      <w:pPr>
        <w:rPr>
          <w:sz w:val="24"/>
          <w:szCs w:val="24"/>
        </w:rPr>
      </w:pPr>
      <w:r w:rsidRPr="000C6203">
        <w:rPr>
          <w:noProof/>
        </w:rPr>
        <w:drawing>
          <wp:inline distT="0" distB="0" distL="0" distR="0" wp14:anchorId="184C3960" wp14:editId="5B8F180A">
            <wp:extent cx="5274310" cy="298640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3D7AE8" w14:textId="1BF1000B" w:rsidR="00E25916" w:rsidRDefault="00C576C3" w:rsidP="00E25916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bookmarkStart w:id="5" w:name="_Toc13903628"/>
      <w:r>
        <w:rPr>
          <w:rFonts w:ascii="Times New Roman" w:eastAsia="黑体" w:hAnsi="Times New Roman" w:cs="Times New Roman" w:hint="eastAsia"/>
          <w:b w:val="0"/>
        </w:rPr>
        <w:t>四</w:t>
      </w:r>
      <w:r w:rsidR="00E25916">
        <w:rPr>
          <w:rFonts w:ascii="Times New Roman" w:eastAsia="黑体" w:hAnsi="Times New Roman" w:cs="Times New Roman" w:hint="eastAsia"/>
          <w:b w:val="0"/>
        </w:rPr>
        <w:t>、分工描述</w:t>
      </w:r>
      <w:bookmarkEnd w:id="5"/>
    </w:p>
    <w:p w14:paraId="2EBF2545" w14:textId="772C69D0" w:rsidR="006B54DF" w:rsidRDefault="00E25916" w:rsidP="005822C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我</w:t>
      </w:r>
      <w:r w:rsidR="006B54DF">
        <w:rPr>
          <w:rFonts w:hint="eastAsia"/>
          <w:sz w:val="24"/>
          <w:szCs w:val="24"/>
        </w:rPr>
        <w:t>负责</w:t>
      </w:r>
      <w:proofErr w:type="spellStart"/>
      <w:r w:rsidR="006B54DF">
        <w:rPr>
          <w:rFonts w:hint="eastAsia"/>
          <w:sz w:val="24"/>
          <w:szCs w:val="24"/>
        </w:rPr>
        <w:t>I</w:t>
      </w:r>
      <w:r w:rsidR="006B54DF">
        <w:rPr>
          <w:sz w:val="24"/>
          <w:szCs w:val="24"/>
        </w:rPr>
        <w:t>R,</w:t>
      </w:r>
      <w:r w:rsidR="006B54DF">
        <w:rPr>
          <w:rFonts w:hint="eastAsia"/>
          <w:sz w:val="24"/>
          <w:szCs w:val="24"/>
        </w:rPr>
        <w:t>mux</w:t>
      </w:r>
      <w:r w:rsidR="006B54DF">
        <w:rPr>
          <w:sz w:val="24"/>
          <w:szCs w:val="24"/>
        </w:rPr>
        <w:t>,flopr,RF</w:t>
      </w:r>
      <w:proofErr w:type="spellEnd"/>
      <w:r w:rsidR="006B54DF">
        <w:rPr>
          <w:rFonts w:hint="eastAsia"/>
          <w:sz w:val="24"/>
          <w:szCs w:val="24"/>
        </w:rPr>
        <w:t>模块实现，</w:t>
      </w:r>
      <w:proofErr w:type="spellStart"/>
      <w:r w:rsidR="00D01979">
        <w:rPr>
          <w:rFonts w:hint="eastAsia"/>
          <w:sz w:val="24"/>
          <w:szCs w:val="24"/>
        </w:rPr>
        <w:t>mips</w:t>
      </w:r>
      <w:proofErr w:type="spellEnd"/>
      <w:r w:rsidR="00D01979">
        <w:rPr>
          <w:rFonts w:hint="eastAsia"/>
          <w:sz w:val="24"/>
          <w:szCs w:val="24"/>
        </w:rPr>
        <w:t>数据通路实现，</w:t>
      </w:r>
      <w:r w:rsidR="006B54DF">
        <w:rPr>
          <w:rFonts w:hint="eastAsia"/>
          <w:sz w:val="24"/>
          <w:szCs w:val="24"/>
        </w:rPr>
        <w:t>测试程序</w:t>
      </w:r>
      <w:r w:rsidR="00D01979">
        <w:rPr>
          <w:rFonts w:hint="eastAsia"/>
          <w:sz w:val="24"/>
          <w:szCs w:val="24"/>
        </w:rPr>
        <w:t>，以及</w:t>
      </w:r>
      <w:r w:rsidR="006B54DF">
        <w:rPr>
          <w:rFonts w:hint="eastAsia"/>
          <w:sz w:val="24"/>
          <w:szCs w:val="24"/>
        </w:rPr>
        <w:t>撰写实验报告中的</w:t>
      </w:r>
      <w:r w:rsidR="006B54DF">
        <w:rPr>
          <w:rFonts w:hint="eastAsia"/>
          <w:sz w:val="24"/>
          <w:szCs w:val="24"/>
        </w:rPr>
        <w:t>S</w:t>
      </w:r>
      <w:r w:rsidR="006B54DF">
        <w:rPr>
          <w:sz w:val="24"/>
          <w:szCs w:val="24"/>
        </w:rPr>
        <w:t>W,LW,B</w:t>
      </w:r>
      <w:r w:rsidR="006B54DF">
        <w:rPr>
          <w:rFonts w:hint="eastAsia"/>
          <w:sz w:val="24"/>
          <w:szCs w:val="24"/>
        </w:rPr>
        <w:t>型指令测试</w:t>
      </w:r>
    </w:p>
    <w:p w14:paraId="7DE44B71" w14:textId="4EC5C89F" w:rsidR="004563A8" w:rsidRPr="00C008DE" w:rsidRDefault="004563A8" w:rsidP="00C008D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彭宇飞</w:t>
      </w:r>
      <w:r w:rsidRPr="004563A8">
        <w:rPr>
          <w:rFonts w:ascii="宋体" w:eastAsia="宋体" w:hAnsi="宋体" w:cs="宋体"/>
          <w:kern w:val="0"/>
          <w:sz w:val="24"/>
          <w:szCs w:val="24"/>
        </w:rPr>
        <w:t>负责ALU、PC、NPC、dm、</w:t>
      </w:r>
      <w:proofErr w:type="spellStart"/>
      <w:r w:rsidRPr="004563A8">
        <w:rPr>
          <w:rFonts w:ascii="宋体" w:eastAsia="宋体" w:hAnsi="宋体" w:cs="宋体"/>
          <w:kern w:val="0"/>
          <w:sz w:val="24"/>
          <w:szCs w:val="24"/>
        </w:rPr>
        <w:t>im</w:t>
      </w:r>
      <w:proofErr w:type="spellEnd"/>
      <w:r w:rsidRPr="004563A8">
        <w:rPr>
          <w:rFonts w:ascii="宋体" w:eastAsia="宋体" w:hAnsi="宋体" w:cs="宋体"/>
          <w:kern w:val="0"/>
          <w:sz w:val="24"/>
          <w:szCs w:val="24"/>
        </w:rPr>
        <w:t xml:space="preserve">、EXT、IR、Ctrl模块的设计以及实验报告中的R,I,J型指令的测试。 </w:t>
      </w:r>
    </w:p>
    <w:p w14:paraId="760598E9" w14:textId="70F8B905" w:rsidR="00371872" w:rsidRDefault="00C576C3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bookmarkStart w:id="6" w:name="_Toc13903629"/>
      <w:r>
        <w:rPr>
          <w:rFonts w:ascii="Times New Roman" w:eastAsia="黑体" w:hAnsi="Times New Roman" w:cs="Times New Roman" w:hint="eastAsia"/>
          <w:b w:val="0"/>
        </w:rPr>
        <w:t>五</w:t>
      </w:r>
      <w:r w:rsidR="009B18D6">
        <w:rPr>
          <w:rFonts w:ascii="Times New Roman" w:eastAsia="黑体" w:hAnsi="Times New Roman" w:cs="Times New Roman" w:hint="eastAsia"/>
          <w:b w:val="0"/>
        </w:rPr>
        <w:t>、</w:t>
      </w:r>
      <w:r w:rsidR="0036575A">
        <w:rPr>
          <w:rFonts w:ascii="Times New Roman" w:eastAsia="黑体" w:hAnsi="Times New Roman" w:cs="Times New Roman" w:hint="eastAsia"/>
          <w:b w:val="0"/>
        </w:rPr>
        <w:t>开</w:t>
      </w:r>
      <w:r w:rsidR="00D974E6">
        <w:rPr>
          <w:rFonts w:ascii="Times New Roman" w:eastAsia="黑体" w:hAnsi="Times New Roman" w:cs="Times New Roman" w:hint="eastAsia"/>
          <w:b w:val="0"/>
        </w:rPr>
        <w:t>发指令集介绍</w:t>
      </w:r>
      <w:bookmarkEnd w:id="6"/>
    </w:p>
    <w:p w14:paraId="4FC82279" w14:textId="77777777" w:rsidR="00D974E6" w:rsidRPr="005822CB" w:rsidRDefault="00A35655" w:rsidP="005822CB">
      <w:pPr>
        <w:rPr>
          <w:sz w:val="24"/>
          <w:szCs w:val="24"/>
        </w:rPr>
      </w:pPr>
      <w:r w:rsidRPr="005822CB">
        <w:rPr>
          <w:rFonts w:hint="eastAsia"/>
          <w:sz w:val="24"/>
          <w:szCs w:val="24"/>
        </w:rPr>
        <w:t>1.</w:t>
      </w:r>
      <w:r w:rsidRPr="005822CB">
        <w:rPr>
          <w:rFonts w:hint="eastAsia"/>
          <w:sz w:val="24"/>
          <w:szCs w:val="24"/>
        </w:rPr>
        <w:t>设计一个</w:t>
      </w:r>
      <w:r w:rsidRPr="005822CB">
        <w:rPr>
          <w:rFonts w:hint="eastAsia"/>
          <w:sz w:val="24"/>
          <w:szCs w:val="24"/>
        </w:rPr>
        <w:t>MIPS</w:t>
      </w:r>
      <w:r w:rsidRPr="005822CB">
        <w:rPr>
          <w:rFonts w:hint="eastAsia"/>
          <w:sz w:val="24"/>
          <w:szCs w:val="24"/>
        </w:rPr>
        <w:t>微处理器，支持</w:t>
      </w:r>
      <w:r w:rsidRPr="005822CB">
        <w:rPr>
          <w:rFonts w:hint="eastAsia"/>
          <w:sz w:val="24"/>
          <w:szCs w:val="24"/>
        </w:rPr>
        <w:t>MIPS32-C</w:t>
      </w:r>
      <w:r w:rsidR="007C640C" w:rsidRPr="005822CB">
        <w:rPr>
          <w:rFonts w:hint="eastAsia"/>
          <w:sz w:val="24"/>
          <w:szCs w:val="24"/>
        </w:rPr>
        <w:t>1</w:t>
      </w:r>
      <w:r w:rsidR="00E47BD7">
        <w:rPr>
          <w:rFonts w:hint="eastAsia"/>
          <w:sz w:val="24"/>
          <w:szCs w:val="24"/>
        </w:rPr>
        <w:t>6</w:t>
      </w:r>
      <w:r w:rsidRPr="005822CB">
        <w:rPr>
          <w:rFonts w:hint="eastAsia"/>
          <w:sz w:val="24"/>
          <w:szCs w:val="24"/>
        </w:rPr>
        <w:t>指令集</w:t>
      </w:r>
      <w:r w:rsidR="007C640C" w:rsidRPr="005822CB">
        <w:rPr>
          <w:rFonts w:hint="eastAsia"/>
          <w:sz w:val="24"/>
          <w:szCs w:val="24"/>
        </w:rPr>
        <w:t>={</w:t>
      </w:r>
      <w:proofErr w:type="spellStart"/>
      <w:r w:rsidR="007C640C" w:rsidRPr="005822CB">
        <w:rPr>
          <w:sz w:val="24"/>
          <w:szCs w:val="24"/>
        </w:rPr>
        <w:t>addu</w:t>
      </w:r>
      <w:proofErr w:type="spellEnd"/>
      <w:r w:rsidR="007C640C" w:rsidRPr="005822CB">
        <w:rPr>
          <w:sz w:val="24"/>
          <w:szCs w:val="24"/>
        </w:rPr>
        <w:t>，</w:t>
      </w:r>
      <w:proofErr w:type="spellStart"/>
      <w:r w:rsidR="007C640C" w:rsidRPr="005822CB">
        <w:rPr>
          <w:sz w:val="24"/>
          <w:szCs w:val="24"/>
        </w:rPr>
        <w:t>subu</w:t>
      </w:r>
      <w:proofErr w:type="spellEnd"/>
      <w:r w:rsidR="007C640C" w:rsidRPr="005822CB">
        <w:rPr>
          <w:sz w:val="24"/>
          <w:szCs w:val="24"/>
        </w:rPr>
        <w:t>，</w:t>
      </w:r>
      <w:r w:rsidR="007C640C" w:rsidRPr="005822CB">
        <w:rPr>
          <w:rFonts w:hint="eastAsia"/>
          <w:sz w:val="24"/>
          <w:szCs w:val="24"/>
        </w:rPr>
        <w:t xml:space="preserve">and, or, </w:t>
      </w:r>
      <w:proofErr w:type="spellStart"/>
      <w:r w:rsidR="007C640C" w:rsidRPr="005822CB">
        <w:rPr>
          <w:rFonts w:hint="eastAsia"/>
          <w:sz w:val="24"/>
          <w:szCs w:val="24"/>
        </w:rPr>
        <w:t>xor</w:t>
      </w:r>
      <w:proofErr w:type="spellEnd"/>
      <w:r w:rsidR="007C640C" w:rsidRPr="005822CB">
        <w:rPr>
          <w:rFonts w:hint="eastAsia"/>
          <w:sz w:val="24"/>
          <w:szCs w:val="24"/>
        </w:rPr>
        <w:t xml:space="preserve">, </w:t>
      </w:r>
      <w:r w:rsidR="000D0D82" w:rsidRPr="005822CB">
        <w:rPr>
          <w:sz w:val="24"/>
          <w:szCs w:val="24"/>
        </w:rPr>
        <w:t>nor,</w:t>
      </w:r>
      <w:r w:rsidR="00837F2E" w:rsidRPr="005822CB">
        <w:rPr>
          <w:sz w:val="24"/>
          <w:szCs w:val="24"/>
        </w:rPr>
        <w:t xml:space="preserve">  </w:t>
      </w:r>
      <w:proofErr w:type="spellStart"/>
      <w:r w:rsidR="007C640C" w:rsidRPr="005822CB">
        <w:rPr>
          <w:rFonts w:hint="eastAsia"/>
          <w:sz w:val="24"/>
          <w:szCs w:val="24"/>
        </w:rPr>
        <w:t>addiu</w:t>
      </w:r>
      <w:proofErr w:type="spellEnd"/>
      <w:r w:rsidR="007C640C" w:rsidRPr="005822CB">
        <w:rPr>
          <w:rFonts w:hint="eastAsia"/>
          <w:sz w:val="24"/>
          <w:szCs w:val="24"/>
        </w:rPr>
        <w:t xml:space="preserve">, </w:t>
      </w:r>
      <w:proofErr w:type="spellStart"/>
      <w:r w:rsidR="007C640C" w:rsidRPr="005822CB">
        <w:rPr>
          <w:rFonts w:hint="eastAsia"/>
          <w:sz w:val="24"/>
          <w:szCs w:val="24"/>
        </w:rPr>
        <w:t>andi</w:t>
      </w:r>
      <w:proofErr w:type="spellEnd"/>
      <w:r w:rsidR="007C640C" w:rsidRPr="005822CB">
        <w:rPr>
          <w:rFonts w:hint="eastAsia"/>
          <w:sz w:val="24"/>
          <w:szCs w:val="24"/>
        </w:rPr>
        <w:t xml:space="preserve">, </w:t>
      </w:r>
      <w:proofErr w:type="spellStart"/>
      <w:r w:rsidR="007C640C" w:rsidRPr="005822CB">
        <w:rPr>
          <w:sz w:val="24"/>
          <w:szCs w:val="24"/>
        </w:rPr>
        <w:t>ori</w:t>
      </w:r>
      <w:proofErr w:type="spellEnd"/>
      <w:r w:rsidR="007C640C" w:rsidRPr="005822CB">
        <w:rPr>
          <w:sz w:val="24"/>
          <w:szCs w:val="24"/>
        </w:rPr>
        <w:t>，</w:t>
      </w:r>
      <w:proofErr w:type="spellStart"/>
      <w:r w:rsidR="007C640C" w:rsidRPr="005822CB">
        <w:rPr>
          <w:rFonts w:hint="eastAsia"/>
          <w:sz w:val="24"/>
          <w:szCs w:val="24"/>
        </w:rPr>
        <w:t>xori</w:t>
      </w:r>
      <w:proofErr w:type="spellEnd"/>
      <w:r w:rsidR="007C640C" w:rsidRPr="005822CB">
        <w:rPr>
          <w:rFonts w:hint="eastAsia"/>
          <w:sz w:val="24"/>
          <w:szCs w:val="24"/>
        </w:rPr>
        <w:t xml:space="preserve">, </w:t>
      </w:r>
      <w:proofErr w:type="spellStart"/>
      <w:r w:rsidR="007C640C" w:rsidRPr="005822CB">
        <w:rPr>
          <w:sz w:val="24"/>
          <w:szCs w:val="24"/>
        </w:rPr>
        <w:t>lw</w:t>
      </w:r>
      <w:proofErr w:type="spellEnd"/>
      <w:r w:rsidR="00837F2E" w:rsidRPr="005822CB">
        <w:rPr>
          <w:sz w:val="24"/>
          <w:szCs w:val="24"/>
        </w:rPr>
        <w:t xml:space="preserve">, </w:t>
      </w:r>
      <w:proofErr w:type="spellStart"/>
      <w:r w:rsidR="007C640C" w:rsidRPr="005822CB">
        <w:rPr>
          <w:sz w:val="24"/>
          <w:szCs w:val="24"/>
        </w:rPr>
        <w:t>sw</w:t>
      </w:r>
      <w:proofErr w:type="spellEnd"/>
      <w:r w:rsidR="00837F2E" w:rsidRPr="005822CB">
        <w:rPr>
          <w:sz w:val="24"/>
          <w:szCs w:val="24"/>
        </w:rPr>
        <w:t xml:space="preserve">, </w:t>
      </w:r>
      <w:proofErr w:type="spellStart"/>
      <w:r w:rsidR="007C640C" w:rsidRPr="005822CB">
        <w:rPr>
          <w:sz w:val="24"/>
          <w:szCs w:val="24"/>
        </w:rPr>
        <w:t>beq</w:t>
      </w:r>
      <w:proofErr w:type="spellEnd"/>
      <w:r w:rsidR="00F46E0A" w:rsidRPr="005822CB">
        <w:rPr>
          <w:sz w:val="24"/>
          <w:szCs w:val="24"/>
        </w:rPr>
        <w:t xml:space="preserve">, </w:t>
      </w:r>
      <w:proofErr w:type="spellStart"/>
      <w:r w:rsidR="00F46E0A" w:rsidRPr="005822CB">
        <w:rPr>
          <w:sz w:val="24"/>
          <w:szCs w:val="24"/>
        </w:rPr>
        <w:t>b</w:t>
      </w:r>
      <w:r w:rsidR="00F46E0A" w:rsidRPr="005822CB">
        <w:rPr>
          <w:rFonts w:hint="eastAsia"/>
          <w:sz w:val="24"/>
          <w:szCs w:val="24"/>
        </w:rPr>
        <w:t>ne</w:t>
      </w:r>
      <w:proofErr w:type="spellEnd"/>
      <w:r w:rsidR="00837F2E" w:rsidRPr="005822CB">
        <w:rPr>
          <w:sz w:val="24"/>
          <w:szCs w:val="24"/>
        </w:rPr>
        <w:t xml:space="preserve">, j, </w:t>
      </w:r>
      <w:proofErr w:type="spellStart"/>
      <w:r w:rsidR="007C640C" w:rsidRPr="005822CB">
        <w:rPr>
          <w:rFonts w:hint="eastAsia"/>
          <w:sz w:val="24"/>
          <w:szCs w:val="24"/>
        </w:rPr>
        <w:t>jal</w:t>
      </w:r>
      <w:proofErr w:type="spellEnd"/>
      <w:r w:rsidR="007C640C" w:rsidRPr="005822CB">
        <w:rPr>
          <w:rFonts w:hint="eastAsia"/>
          <w:sz w:val="24"/>
          <w:szCs w:val="24"/>
        </w:rPr>
        <w:t>}</w:t>
      </w:r>
      <w:r w:rsidRPr="005822CB">
        <w:rPr>
          <w:rFonts w:hint="eastAsia"/>
          <w:sz w:val="24"/>
          <w:szCs w:val="24"/>
        </w:rPr>
        <w:t>。</w:t>
      </w:r>
    </w:p>
    <w:p w14:paraId="4BDF514D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7" w:name="_Toc13903630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lastRenderedPageBreak/>
        <w:t>(1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无符号加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addu</w:t>
      </w:r>
      <w:bookmarkEnd w:id="7"/>
      <w:proofErr w:type="spellEnd"/>
    </w:p>
    <w:p w14:paraId="513ECC8A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addu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7139B49A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 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+ rt </w:t>
      </w:r>
    </w:p>
    <w:p w14:paraId="4DD27C6B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7"/>
        <w:gridCol w:w="1240"/>
        <w:gridCol w:w="1240"/>
        <w:gridCol w:w="1239"/>
        <w:gridCol w:w="1241"/>
        <w:gridCol w:w="1249"/>
      </w:tblGrid>
      <w:tr w:rsidR="007C640C" w:rsidRPr="00AF34B5" w14:paraId="0EC82304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1EFBF41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2D0847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54771FE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90FA3C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809FDD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25C6CD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19563352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EF3F8B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098668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1A24D2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A7640D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05A214A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35FF2C6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179AAAF5" w14:textId="77777777" w:rsidTr="000D0D82">
        <w:tc>
          <w:tcPr>
            <w:tcW w:w="1280" w:type="dxa"/>
            <w:vAlign w:val="center"/>
          </w:tcPr>
          <w:p w14:paraId="1AFB9F7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0</w:t>
            </w:r>
          </w:p>
        </w:tc>
        <w:tc>
          <w:tcPr>
            <w:tcW w:w="1280" w:type="dxa"/>
            <w:vAlign w:val="center"/>
          </w:tcPr>
          <w:p w14:paraId="4221676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1689C09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3DADAA8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4A74092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609036F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0001</w:t>
            </w:r>
          </w:p>
        </w:tc>
      </w:tr>
    </w:tbl>
    <w:p w14:paraId="239D3613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8" w:name="_Toc13903631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2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无符号减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subu</w:t>
      </w:r>
      <w:bookmarkEnd w:id="8"/>
      <w:proofErr w:type="spellEnd"/>
    </w:p>
    <w:p w14:paraId="61302BCD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subu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100D3A75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- rt </w:t>
      </w:r>
    </w:p>
    <w:p w14:paraId="66884BF4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8"/>
        <w:gridCol w:w="1240"/>
        <w:gridCol w:w="1240"/>
        <w:gridCol w:w="1239"/>
        <w:gridCol w:w="1241"/>
        <w:gridCol w:w="1248"/>
      </w:tblGrid>
      <w:tr w:rsidR="007C640C" w:rsidRPr="00AF34B5" w14:paraId="1C541B5A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15D6CB5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C43EAE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0497640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EE53EB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7BA44BC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8FBBB7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23F51A50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1AA11F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4808C3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28F34F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AF03A5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CFB7F3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374D1A4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31BBBB9F" w14:textId="77777777" w:rsidTr="000D0D82">
        <w:tc>
          <w:tcPr>
            <w:tcW w:w="1280" w:type="dxa"/>
            <w:vAlign w:val="center"/>
          </w:tcPr>
          <w:p w14:paraId="0CFF3BB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0</w:t>
            </w:r>
          </w:p>
        </w:tc>
        <w:tc>
          <w:tcPr>
            <w:tcW w:w="1280" w:type="dxa"/>
            <w:vAlign w:val="center"/>
          </w:tcPr>
          <w:p w14:paraId="36A2AE5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1A07887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2E0BFC6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1CDFB35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4CF0175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0011</w:t>
            </w:r>
          </w:p>
        </w:tc>
      </w:tr>
    </w:tbl>
    <w:p w14:paraId="0A198EE4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9" w:name="_Toc13903632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3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逻辑与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and</w:t>
      </w:r>
      <w:bookmarkEnd w:id="9"/>
    </w:p>
    <w:p w14:paraId="118B8949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r>
        <w:rPr>
          <w:rFonts w:ascii="Times New Roman" w:hAnsi="Times New Roman" w:hint="eastAsia"/>
          <w:sz w:val="24"/>
        </w:rPr>
        <w:t>and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311E81CC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 w:hint="eastAsia"/>
          <w:sz w:val="24"/>
        </w:rPr>
        <w:t>&amp;</w:t>
      </w:r>
      <w:r w:rsidRPr="00433A3B">
        <w:rPr>
          <w:rFonts w:ascii="Times New Roman" w:hAnsi="Times New Roman"/>
          <w:sz w:val="24"/>
        </w:rPr>
        <w:t xml:space="preserve"> rt </w:t>
      </w:r>
    </w:p>
    <w:p w14:paraId="7A664580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7"/>
        <w:gridCol w:w="1240"/>
        <w:gridCol w:w="1240"/>
        <w:gridCol w:w="1239"/>
        <w:gridCol w:w="1241"/>
        <w:gridCol w:w="1249"/>
      </w:tblGrid>
      <w:tr w:rsidR="007C640C" w:rsidRPr="00AF34B5" w14:paraId="5C8613E0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408529E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FA533B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0FBD170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428EF1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1169EC4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279A10D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5893614A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EB5628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F927D7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1E3E13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3E441AE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5C7F50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3106F8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6BC7BFDD" w14:textId="77777777" w:rsidTr="000D0D82">
        <w:tc>
          <w:tcPr>
            <w:tcW w:w="1280" w:type="dxa"/>
            <w:vAlign w:val="center"/>
          </w:tcPr>
          <w:p w14:paraId="2908263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0</w:t>
            </w:r>
          </w:p>
        </w:tc>
        <w:tc>
          <w:tcPr>
            <w:tcW w:w="1280" w:type="dxa"/>
            <w:vAlign w:val="center"/>
          </w:tcPr>
          <w:p w14:paraId="38AF70D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3D87AB1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18BA53F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3F32F0D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204E02A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100100</w:t>
            </w:r>
          </w:p>
        </w:tc>
      </w:tr>
    </w:tbl>
    <w:p w14:paraId="69187845" w14:textId="77777777" w:rsidR="007C640C" w:rsidRPr="00F75DDE" w:rsidRDefault="007C640C" w:rsidP="007C640C"/>
    <w:p w14:paraId="6ACAD9FD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0" w:name="_Toc13903633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4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逻辑或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or</w:t>
      </w:r>
      <w:bookmarkEnd w:id="10"/>
    </w:p>
    <w:p w14:paraId="0319A079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r>
        <w:rPr>
          <w:rFonts w:ascii="Times New Roman" w:hAnsi="Times New Roman" w:hint="eastAsia"/>
          <w:sz w:val="24"/>
        </w:rPr>
        <w:t>or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092DE241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 w:hint="eastAsia"/>
          <w:sz w:val="24"/>
        </w:rPr>
        <w:t>|</w:t>
      </w:r>
      <w:r w:rsidRPr="00433A3B">
        <w:rPr>
          <w:rFonts w:ascii="Times New Roman" w:hAnsi="Times New Roman"/>
          <w:sz w:val="24"/>
        </w:rPr>
        <w:t xml:space="preserve"> rt </w:t>
      </w:r>
    </w:p>
    <w:p w14:paraId="404D961B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7"/>
        <w:gridCol w:w="1240"/>
        <w:gridCol w:w="1240"/>
        <w:gridCol w:w="1239"/>
        <w:gridCol w:w="1241"/>
        <w:gridCol w:w="1249"/>
      </w:tblGrid>
      <w:tr w:rsidR="007C640C" w:rsidRPr="00AF34B5" w14:paraId="15402473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7B84670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2170A72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9C9142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217E51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59BCFFD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42B0D74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1B842335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8C31F3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090D60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F70612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754AEF8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6D2EA6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477304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30092206" w14:textId="77777777" w:rsidTr="000D0D82">
        <w:tc>
          <w:tcPr>
            <w:tcW w:w="1280" w:type="dxa"/>
            <w:vAlign w:val="center"/>
          </w:tcPr>
          <w:p w14:paraId="3747753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lastRenderedPageBreak/>
              <w:t>000000</w:t>
            </w:r>
          </w:p>
        </w:tc>
        <w:tc>
          <w:tcPr>
            <w:tcW w:w="1280" w:type="dxa"/>
            <w:vAlign w:val="center"/>
          </w:tcPr>
          <w:p w14:paraId="4B683AA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789E448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6AB7A33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21FC78D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6DB4115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100101</w:t>
            </w:r>
          </w:p>
        </w:tc>
      </w:tr>
    </w:tbl>
    <w:p w14:paraId="696B12AC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1" w:name="_Toc13903634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5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逻辑异或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xor</w:t>
      </w:r>
      <w:bookmarkEnd w:id="11"/>
      <w:proofErr w:type="spellEnd"/>
    </w:p>
    <w:p w14:paraId="4BB85029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>
        <w:rPr>
          <w:rFonts w:ascii="Times New Roman" w:hAnsi="Times New Roman" w:hint="eastAsia"/>
          <w:sz w:val="24"/>
        </w:rPr>
        <w:t>xor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78E82283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 w:hint="eastAsia"/>
          <w:sz w:val="24"/>
        </w:rPr>
        <w:t>^</w:t>
      </w:r>
      <w:r w:rsidRPr="00433A3B">
        <w:rPr>
          <w:rFonts w:ascii="Times New Roman" w:hAnsi="Times New Roman"/>
          <w:sz w:val="24"/>
        </w:rPr>
        <w:t xml:space="preserve"> rt </w:t>
      </w:r>
    </w:p>
    <w:p w14:paraId="7C80F1D3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7"/>
        <w:gridCol w:w="1240"/>
        <w:gridCol w:w="1240"/>
        <w:gridCol w:w="1239"/>
        <w:gridCol w:w="1241"/>
        <w:gridCol w:w="1249"/>
      </w:tblGrid>
      <w:tr w:rsidR="007C640C" w:rsidRPr="00AF34B5" w14:paraId="0CC43DE0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79CA1DC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59E4DA9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BA3C75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1522928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A5BCA3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5E6967E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567107D0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F8660E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13FCC3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78B2FF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1BB7DC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0D528D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C8C890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557AE74F" w14:textId="77777777" w:rsidTr="000D0D82">
        <w:tc>
          <w:tcPr>
            <w:tcW w:w="1280" w:type="dxa"/>
            <w:vAlign w:val="center"/>
          </w:tcPr>
          <w:p w14:paraId="49459A9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0</w:t>
            </w:r>
          </w:p>
        </w:tc>
        <w:tc>
          <w:tcPr>
            <w:tcW w:w="1280" w:type="dxa"/>
            <w:vAlign w:val="center"/>
          </w:tcPr>
          <w:p w14:paraId="0E487F8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0E5039E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36C9213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5D0B0DF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0C23D3A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100110</w:t>
            </w:r>
          </w:p>
        </w:tc>
      </w:tr>
    </w:tbl>
    <w:p w14:paraId="6708AC65" w14:textId="77777777" w:rsidR="000D0D82" w:rsidRPr="007C640C" w:rsidRDefault="000D0D82" w:rsidP="000D0D82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2" w:name="_Toc13903635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逻辑或</w:t>
      </w:r>
      <w:r>
        <w:rPr>
          <w:rFonts w:ascii="Times New Roman" w:hAnsi="Times New Roman" w:cs="Times New Roman" w:hint="eastAsia"/>
          <w:b w:val="0"/>
          <w:bCs w:val="0"/>
          <w:sz w:val="24"/>
          <w:szCs w:val="24"/>
        </w:rPr>
        <w:t>非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n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or</w:t>
      </w:r>
      <w:bookmarkEnd w:id="12"/>
    </w:p>
    <w:p w14:paraId="52CA91B5" w14:textId="77777777" w:rsidR="000D0D82" w:rsidRPr="00433A3B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r>
        <w:rPr>
          <w:rFonts w:ascii="Times New Roman" w:hAnsi="Times New Roman"/>
          <w:sz w:val="24"/>
        </w:rPr>
        <w:t>n</w:t>
      </w:r>
      <w:r>
        <w:rPr>
          <w:rFonts w:ascii="Times New Roman" w:hAnsi="Times New Roman" w:hint="eastAsia"/>
          <w:sz w:val="24"/>
        </w:rPr>
        <w:t>or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d,rs,rt</w:t>
      </w:r>
      <w:proofErr w:type="spellEnd"/>
    </w:p>
    <w:p w14:paraId="40449FA0" w14:textId="77777777" w:rsidR="000D0D82" w:rsidRPr="00433A3B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proofErr w:type="spellStart"/>
      <w:r w:rsidRPr="00433A3B">
        <w:rPr>
          <w:rFonts w:ascii="Times New Roman" w:hAnsi="Times New Roman"/>
          <w:sz w:val="24"/>
        </w:rPr>
        <w:t>rd</w:t>
      </w:r>
      <w:proofErr w:type="spellEnd"/>
      <w:r w:rsidRPr="00433A3B">
        <w:rPr>
          <w:rFonts w:ascii="Times New Roman" w:hAnsi="Times New Roman"/>
          <w:sz w:val="24"/>
        </w:rPr>
        <w:t xml:space="preserve"> ←</w:t>
      </w:r>
      <w:r>
        <w:rPr>
          <w:rFonts w:ascii="Times New Roman" w:hAnsi="Times New Roman"/>
          <w:sz w:val="24"/>
        </w:rPr>
        <w:t>~(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|</w:t>
      </w:r>
      <w:r w:rsidRPr="00433A3B">
        <w:rPr>
          <w:rFonts w:ascii="Times New Roman" w:hAnsi="Times New Roman"/>
          <w:sz w:val="24"/>
        </w:rPr>
        <w:t xml:space="preserve"> rt </w:t>
      </w:r>
      <w:r>
        <w:rPr>
          <w:rFonts w:ascii="Times New Roman" w:hAnsi="Times New Roman"/>
          <w:sz w:val="24"/>
        </w:rPr>
        <w:t>)</w:t>
      </w:r>
    </w:p>
    <w:p w14:paraId="23AC92EC" w14:textId="77777777" w:rsidR="000D0D82" w:rsidRPr="00AF34B5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47"/>
        <w:gridCol w:w="1240"/>
        <w:gridCol w:w="1240"/>
        <w:gridCol w:w="1239"/>
        <w:gridCol w:w="1241"/>
        <w:gridCol w:w="1249"/>
      </w:tblGrid>
      <w:tr w:rsidR="000D0D82" w:rsidRPr="00AF34B5" w14:paraId="4578EF3A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2E8D1A63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63A19B5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2DF93B7A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D6B8193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3056BE78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0AD5C1D0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0D0D82" w:rsidRPr="00AF34B5" w14:paraId="5E2B6E60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B7E536B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853176C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36B66520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0E523CC4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03F1F144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3C16ACF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0D0D82" w:rsidRPr="00AF34B5" w14:paraId="416C35B1" w14:textId="77777777" w:rsidTr="000D0D82">
        <w:tc>
          <w:tcPr>
            <w:tcW w:w="1280" w:type="dxa"/>
            <w:vAlign w:val="center"/>
          </w:tcPr>
          <w:p w14:paraId="4336375C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0</w:t>
            </w:r>
          </w:p>
        </w:tc>
        <w:tc>
          <w:tcPr>
            <w:tcW w:w="1280" w:type="dxa"/>
            <w:vAlign w:val="center"/>
          </w:tcPr>
          <w:p w14:paraId="11F6A023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3D6A1EC7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vAlign w:val="center"/>
          </w:tcPr>
          <w:p w14:paraId="2B2B9DBF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vAlign w:val="center"/>
          </w:tcPr>
          <w:p w14:paraId="434F7FFA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0</w:t>
            </w:r>
          </w:p>
        </w:tc>
        <w:tc>
          <w:tcPr>
            <w:tcW w:w="1281" w:type="dxa"/>
            <w:vAlign w:val="center"/>
          </w:tcPr>
          <w:p w14:paraId="5BED809F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0D0D82">
              <w:t>100111</w:t>
            </w:r>
          </w:p>
        </w:tc>
      </w:tr>
    </w:tbl>
    <w:p w14:paraId="6F54B0A6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3" w:name="_Toc13903636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7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加无符号立即数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addiu</w:t>
      </w:r>
      <w:bookmarkEnd w:id="13"/>
      <w:proofErr w:type="spellEnd"/>
    </w:p>
    <w:p w14:paraId="1F09B8FB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>
        <w:rPr>
          <w:rFonts w:ascii="Times New Roman" w:hAnsi="Times New Roman" w:hint="eastAsia"/>
          <w:sz w:val="24"/>
        </w:rPr>
        <w:t>addiu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r</w:t>
      </w:r>
      <w:r>
        <w:rPr>
          <w:rFonts w:ascii="Times New Roman" w:hAnsi="Times New Roman" w:hint="eastAsia"/>
          <w:sz w:val="24"/>
        </w:rPr>
        <w:t>t</w:t>
      </w:r>
      <w:r>
        <w:rPr>
          <w:rFonts w:ascii="Times New Roman" w:hAnsi="Times New Roman"/>
          <w:sz w:val="24"/>
        </w:rPr>
        <w:t>,r</w:t>
      </w:r>
      <w:r>
        <w:rPr>
          <w:rFonts w:ascii="Times New Roman" w:hAnsi="Times New Roman" w:hint="eastAsia"/>
          <w:sz w:val="24"/>
        </w:rPr>
        <w:t>s</w:t>
      </w:r>
      <w:r>
        <w:rPr>
          <w:rFonts w:ascii="Times New Roman" w:hAnsi="Times New Roman"/>
          <w:sz w:val="24"/>
        </w:rPr>
        <w:t>,</w:t>
      </w:r>
      <w:r>
        <w:rPr>
          <w:rFonts w:ascii="Times New Roman" w:hAnsi="Times New Roman" w:hint="eastAsia"/>
          <w:sz w:val="24"/>
        </w:rPr>
        <w:t>imm16</w:t>
      </w:r>
    </w:p>
    <w:p w14:paraId="530A4595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>
        <w:rPr>
          <w:rFonts w:ascii="Times New Roman" w:hAnsi="Times New Roman"/>
          <w:sz w:val="24"/>
        </w:rPr>
        <w:t>rt ←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>
        <w:rPr>
          <w:rFonts w:ascii="Times New Roman" w:hAnsi="Times New Roman" w:hint="eastAsia"/>
          <w:sz w:val="24"/>
        </w:rPr>
        <w:t>+</w:t>
      </w:r>
      <w:r w:rsidRPr="00433A3B">
        <w:rPr>
          <w:rFonts w:ascii="Times New Roman" w:hAnsi="Times New Roman"/>
          <w:sz w:val="24"/>
        </w:rPr>
        <w:t xml:space="preserve"> (zero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 xml:space="preserve"> </w:t>
      </w:r>
    </w:p>
    <w:p w14:paraId="4C1C3B25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1"/>
        <w:gridCol w:w="1243"/>
        <w:gridCol w:w="1243"/>
        <w:gridCol w:w="1243"/>
        <w:gridCol w:w="1242"/>
        <w:gridCol w:w="1234"/>
      </w:tblGrid>
      <w:tr w:rsidR="007C640C" w:rsidRPr="00AF34B5" w14:paraId="1CD21B69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7215E85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D7FFD2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2203C4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9B4571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467DE02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60D06F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26CED367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3725C8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55417D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623251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D52AD9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07DB13B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A90F9D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379D3AEC" w14:textId="77777777" w:rsidTr="000D0D82">
        <w:tc>
          <w:tcPr>
            <w:tcW w:w="1280" w:type="dxa"/>
            <w:vAlign w:val="center"/>
          </w:tcPr>
          <w:p w14:paraId="6790E5C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001001</w:t>
            </w:r>
          </w:p>
        </w:tc>
        <w:tc>
          <w:tcPr>
            <w:tcW w:w="1280" w:type="dxa"/>
            <w:vAlign w:val="center"/>
          </w:tcPr>
          <w:p w14:paraId="3CCB77C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64BE020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685FA08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25EA4335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4" w:name="_Toc13903637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(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8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指令：与立即数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andi</w:t>
      </w:r>
      <w:bookmarkEnd w:id="14"/>
      <w:proofErr w:type="spellEnd"/>
    </w:p>
    <w:p w14:paraId="27210912" w14:textId="77777777" w:rsidR="007C640C" w:rsidRPr="00400F70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  <w:lang w:val="fr-FR"/>
        </w:rPr>
      </w:pPr>
      <w:r w:rsidRPr="00433A3B">
        <w:rPr>
          <w:rFonts w:ascii="Times New Roman" w:hAnsi="Times New Roman"/>
          <w:sz w:val="24"/>
        </w:rPr>
        <w:t>指令格式</w:t>
      </w:r>
      <w:r w:rsidRPr="00400F70">
        <w:rPr>
          <w:rFonts w:ascii="Times New Roman" w:hAnsi="Times New Roman"/>
          <w:sz w:val="24"/>
          <w:lang w:val="fr-FR"/>
        </w:rPr>
        <w:t>：</w:t>
      </w:r>
      <w:proofErr w:type="spellStart"/>
      <w:r w:rsidRPr="00400F70">
        <w:rPr>
          <w:rFonts w:ascii="Times New Roman" w:hAnsi="Times New Roman" w:hint="eastAsia"/>
          <w:sz w:val="24"/>
          <w:lang w:val="fr-FR"/>
        </w:rPr>
        <w:t>andi</w:t>
      </w:r>
      <w:proofErr w:type="spellEnd"/>
      <w:r w:rsidRPr="00400F70">
        <w:rPr>
          <w:rFonts w:ascii="Times New Roman" w:hAnsi="Times New Roman"/>
          <w:sz w:val="24"/>
          <w:lang w:val="fr-FR"/>
        </w:rPr>
        <w:t xml:space="preserve"> r</w:t>
      </w:r>
      <w:r w:rsidRPr="00400F70">
        <w:rPr>
          <w:rFonts w:ascii="Times New Roman" w:hAnsi="Times New Roman" w:hint="eastAsia"/>
          <w:sz w:val="24"/>
          <w:lang w:val="fr-FR"/>
        </w:rPr>
        <w:t>t</w:t>
      </w:r>
      <w:r w:rsidRPr="00400F70">
        <w:rPr>
          <w:rFonts w:ascii="Times New Roman" w:hAnsi="Times New Roman"/>
          <w:sz w:val="24"/>
          <w:lang w:val="fr-FR"/>
        </w:rPr>
        <w:t>,r</w:t>
      </w:r>
      <w:r w:rsidRPr="00400F70">
        <w:rPr>
          <w:rFonts w:ascii="Times New Roman" w:hAnsi="Times New Roman" w:hint="eastAsia"/>
          <w:sz w:val="24"/>
          <w:lang w:val="fr-FR"/>
        </w:rPr>
        <w:t>s</w:t>
      </w:r>
      <w:r w:rsidRPr="00400F70">
        <w:rPr>
          <w:rFonts w:ascii="Times New Roman" w:hAnsi="Times New Roman"/>
          <w:sz w:val="24"/>
          <w:lang w:val="fr-FR"/>
        </w:rPr>
        <w:t>,</w:t>
      </w:r>
      <w:r w:rsidRPr="00400F70">
        <w:rPr>
          <w:rFonts w:ascii="Times New Roman" w:hAnsi="Times New Roman" w:hint="eastAsia"/>
          <w:sz w:val="24"/>
          <w:lang w:val="fr-FR"/>
        </w:rPr>
        <w:t>imm16</w:t>
      </w:r>
    </w:p>
    <w:p w14:paraId="3965AF96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>
        <w:rPr>
          <w:rFonts w:ascii="Times New Roman" w:hAnsi="Times New Roman"/>
          <w:sz w:val="24"/>
        </w:rPr>
        <w:t>rt ←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>
        <w:rPr>
          <w:rFonts w:ascii="Times New Roman" w:hAnsi="Times New Roman" w:hint="eastAsia"/>
          <w:sz w:val="24"/>
        </w:rPr>
        <w:t>&amp;</w:t>
      </w:r>
      <w:r w:rsidRPr="00433A3B">
        <w:rPr>
          <w:rFonts w:ascii="Times New Roman" w:hAnsi="Times New Roman"/>
          <w:sz w:val="24"/>
        </w:rPr>
        <w:t xml:space="preserve"> (zero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 xml:space="preserve"> </w:t>
      </w:r>
    </w:p>
    <w:p w14:paraId="0D0DE23D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1"/>
        <w:gridCol w:w="1243"/>
        <w:gridCol w:w="1243"/>
        <w:gridCol w:w="1243"/>
        <w:gridCol w:w="1242"/>
        <w:gridCol w:w="1234"/>
      </w:tblGrid>
      <w:tr w:rsidR="007C640C" w:rsidRPr="00AF34B5" w14:paraId="0DCD739C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68AD025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503FCF0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AF6DA7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2B28290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3EB9C50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77C9A50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6BE0771D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DD8EEA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lastRenderedPageBreak/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64770D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DC1374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872A81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01A63EA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61BEB2D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29448FFE" w14:textId="77777777" w:rsidTr="000D0D82">
        <w:tc>
          <w:tcPr>
            <w:tcW w:w="1280" w:type="dxa"/>
            <w:vAlign w:val="center"/>
          </w:tcPr>
          <w:p w14:paraId="1D468CF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001100</w:t>
            </w:r>
          </w:p>
        </w:tc>
        <w:tc>
          <w:tcPr>
            <w:tcW w:w="1280" w:type="dxa"/>
            <w:vAlign w:val="center"/>
          </w:tcPr>
          <w:p w14:paraId="369BD70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1395BAF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7232FDE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4654D8EB" w14:textId="77777777" w:rsidR="007C640C" w:rsidRPr="00D03B44" w:rsidRDefault="007C640C" w:rsidP="007C640C"/>
    <w:p w14:paraId="40127A73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5" w:name="_Toc13903638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9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或立即数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ori</w:t>
      </w:r>
      <w:bookmarkEnd w:id="15"/>
      <w:proofErr w:type="spellEnd"/>
    </w:p>
    <w:p w14:paraId="1FF067C5" w14:textId="77777777" w:rsidR="007C640C" w:rsidRPr="00400F70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  <w:lang w:val="fr-FR"/>
        </w:rPr>
      </w:pPr>
      <w:r w:rsidRPr="00433A3B">
        <w:rPr>
          <w:rFonts w:ascii="Times New Roman" w:hAnsi="Times New Roman"/>
          <w:sz w:val="24"/>
        </w:rPr>
        <w:t>指令格式</w:t>
      </w:r>
      <w:r w:rsidRPr="00400F70">
        <w:rPr>
          <w:rFonts w:ascii="Times New Roman" w:hAnsi="Times New Roman"/>
          <w:sz w:val="24"/>
          <w:lang w:val="fr-FR"/>
        </w:rPr>
        <w:t>：</w:t>
      </w:r>
      <w:proofErr w:type="spellStart"/>
      <w:r w:rsidRPr="00400F70">
        <w:rPr>
          <w:rFonts w:ascii="Times New Roman" w:hAnsi="Times New Roman"/>
          <w:sz w:val="24"/>
          <w:lang w:val="fr-FR"/>
        </w:rPr>
        <w:t>ori</w:t>
      </w:r>
      <w:proofErr w:type="spellEnd"/>
      <w:r w:rsidRPr="00400F70">
        <w:rPr>
          <w:rFonts w:ascii="Times New Roman" w:hAnsi="Times New Roman"/>
          <w:sz w:val="24"/>
          <w:lang w:val="fr-FR"/>
        </w:rPr>
        <w:t xml:space="preserve"> r</w:t>
      </w:r>
      <w:r w:rsidRPr="00400F70">
        <w:rPr>
          <w:rFonts w:ascii="Times New Roman" w:hAnsi="Times New Roman" w:hint="eastAsia"/>
          <w:sz w:val="24"/>
          <w:lang w:val="fr-FR"/>
        </w:rPr>
        <w:t>t</w:t>
      </w:r>
      <w:r w:rsidRPr="00400F70">
        <w:rPr>
          <w:rFonts w:ascii="Times New Roman" w:hAnsi="Times New Roman"/>
          <w:sz w:val="24"/>
          <w:lang w:val="fr-FR"/>
        </w:rPr>
        <w:t>,r</w:t>
      </w:r>
      <w:r w:rsidRPr="00400F70">
        <w:rPr>
          <w:rFonts w:ascii="Times New Roman" w:hAnsi="Times New Roman" w:hint="eastAsia"/>
          <w:sz w:val="24"/>
          <w:lang w:val="fr-FR"/>
        </w:rPr>
        <w:t>s</w:t>
      </w:r>
      <w:r w:rsidRPr="00400F70">
        <w:rPr>
          <w:rFonts w:ascii="Times New Roman" w:hAnsi="Times New Roman"/>
          <w:sz w:val="24"/>
          <w:lang w:val="fr-FR"/>
        </w:rPr>
        <w:t>,</w:t>
      </w:r>
      <w:r w:rsidRPr="00400F70">
        <w:rPr>
          <w:rFonts w:ascii="Times New Roman" w:hAnsi="Times New Roman" w:hint="eastAsia"/>
          <w:sz w:val="24"/>
          <w:lang w:val="fr-FR"/>
        </w:rPr>
        <w:t>imm16</w:t>
      </w:r>
    </w:p>
    <w:p w14:paraId="64C9A9CF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>
        <w:rPr>
          <w:rFonts w:ascii="Times New Roman" w:hAnsi="Times New Roman"/>
          <w:sz w:val="24"/>
        </w:rPr>
        <w:t>rt ←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| (zero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 xml:space="preserve"> </w:t>
      </w:r>
    </w:p>
    <w:p w14:paraId="278461B6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7C640C" w:rsidRPr="00AF34B5" w14:paraId="240855C7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1CA5521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0D4B276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1734701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51BD06F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5BC1C93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34510A6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5C5DF0F7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ECF76A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807C9D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DD65F8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341B502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6DFA68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D04CDF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13D6ED0A" w14:textId="77777777" w:rsidTr="000D0D82">
        <w:tc>
          <w:tcPr>
            <w:tcW w:w="1280" w:type="dxa"/>
            <w:vAlign w:val="center"/>
          </w:tcPr>
          <w:p w14:paraId="1AF2201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1101</w:t>
            </w:r>
          </w:p>
        </w:tc>
        <w:tc>
          <w:tcPr>
            <w:tcW w:w="1280" w:type="dxa"/>
            <w:vAlign w:val="center"/>
          </w:tcPr>
          <w:p w14:paraId="55C56BC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11C4298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2D78F189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37504B0F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6" w:name="_Toc13903639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10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异或立即数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xori</w:t>
      </w:r>
      <w:bookmarkEnd w:id="16"/>
      <w:proofErr w:type="spellEnd"/>
    </w:p>
    <w:p w14:paraId="1E5C61A8" w14:textId="77777777" w:rsidR="007C640C" w:rsidRPr="00400F70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  <w:lang w:val="fr-FR"/>
        </w:rPr>
      </w:pPr>
      <w:r w:rsidRPr="00433A3B">
        <w:rPr>
          <w:rFonts w:ascii="Times New Roman" w:hAnsi="Times New Roman"/>
          <w:sz w:val="24"/>
        </w:rPr>
        <w:t>指令格式</w:t>
      </w:r>
      <w:r w:rsidRPr="00400F70">
        <w:rPr>
          <w:rFonts w:ascii="Times New Roman" w:hAnsi="Times New Roman"/>
          <w:sz w:val="24"/>
          <w:lang w:val="fr-FR"/>
        </w:rPr>
        <w:t>：</w:t>
      </w:r>
      <w:proofErr w:type="spellStart"/>
      <w:r w:rsidRPr="00400F70">
        <w:rPr>
          <w:rFonts w:ascii="Times New Roman" w:hAnsi="Times New Roman"/>
          <w:sz w:val="24"/>
          <w:lang w:val="fr-FR"/>
        </w:rPr>
        <w:t>ori</w:t>
      </w:r>
      <w:proofErr w:type="spellEnd"/>
      <w:r w:rsidRPr="00400F70">
        <w:rPr>
          <w:rFonts w:ascii="Times New Roman" w:hAnsi="Times New Roman"/>
          <w:sz w:val="24"/>
          <w:lang w:val="fr-FR"/>
        </w:rPr>
        <w:t xml:space="preserve"> r</w:t>
      </w:r>
      <w:r w:rsidRPr="00400F70">
        <w:rPr>
          <w:rFonts w:ascii="Times New Roman" w:hAnsi="Times New Roman" w:hint="eastAsia"/>
          <w:sz w:val="24"/>
          <w:lang w:val="fr-FR"/>
        </w:rPr>
        <w:t>t</w:t>
      </w:r>
      <w:r w:rsidRPr="00400F70">
        <w:rPr>
          <w:rFonts w:ascii="Times New Roman" w:hAnsi="Times New Roman"/>
          <w:sz w:val="24"/>
          <w:lang w:val="fr-FR"/>
        </w:rPr>
        <w:t>,r</w:t>
      </w:r>
      <w:r w:rsidRPr="00400F70">
        <w:rPr>
          <w:rFonts w:ascii="Times New Roman" w:hAnsi="Times New Roman" w:hint="eastAsia"/>
          <w:sz w:val="24"/>
          <w:lang w:val="fr-FR"/>
        </w:rPr>
        <w:t>s</w:t>
      </w:r>
      <w:r w:rsidRPr="00400F70">
        <w:rPr>
          <w:rFonts w:ascii="Times New Roman" w:hAnsi="Times New Roman"/>
          <w:sz w:val="24"/>
          <w:lang w:val="fr-FR"/>
        </w:rPr>
        <w:t>,</w:t>
      </w:r>
      <w:r w:rsidRPr="00400F70">
        <w:rPr>
          <w:rFonts w:ascii="Times New Roman" w:hAnsi="Times New Roman" w:hint="eastAsia"/>
          <w:sz w:val="24"/>
          <w:lang w:val="fr-FR"/>
        </w:rPr>
        <w:t>imm16</w:t>
      </w:r>
    </w:p>
    <w:p w14:paraId="591B3063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>
        <w:rPr>
          <w:rFonts w:ascii="Times New Roman" w:hAnsi="Times New Roman"/>
          <w:sz w:val="24"/>
        </w:rPr>
        <w:t>rt ←</w:t>
      </w:r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| (zero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 xml:space="preserve"> </w:t>
      </w:r>
    </w:p>
    <w:p w14:paraId="031C3550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1"/>
        <w:gridCol w:w="1243"/>
        <w:gridCol w:w="1243"/>
        <w:gridCol w:w="1243"/>
        <w:gridCol w:w="1242"/>
        <w:gridCol w:w="1234"/>
      </w:tblGrid>
      <w:tr w:rsidR="007C640C" w:rsidRPr="00AF34B5" w14:paraId="3FB80FFB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6C35EE6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C07523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FEACBE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1D9CF30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2923F72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3CCB7E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1318CF39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349DBB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37EB28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7E94B87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A75A6F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E94183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270F94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44D3F99E" w14:textId="77777777" w:rsidTr="000D0D82">
        <w:tc>
          <w:tcPr>
            <w:tcW w:w="1280" w:type="dxa"/>
            <w:vAlign w:val="center"/>
          </w:tcPr>
          <w:p w14:paraId="39D285C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D452C2">
              <w:t>001110</w:t>
            </w:r>
          </w:p>
        </w:tc>
        <w:tc>
          <w:tcPr>
            <w:tcW w:w="1280" w:type="dxa"/>
            <w:vAlign w:val="center"/>
          </w:tcPr>
          <w:p w14:paraId="5C63662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6C53DDB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686D514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131C00A9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7" w:name="_Toc13903640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1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加载字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lw</w:t>
      </w:r>
      <w:bookmarkEnd w:id="17"/>
      <w:proofErr w:type="spellEnd"/>
    </w:p>
    <w:p w14:paraId="34521A34" w14:textId="77777777" w:rsidR="007C640C" w:rsidRPr="00B0516E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lw</w:t>
      </w:r>
      <w:proofErr w:type="spellEnd"/>
      <w:r w:rsidRPr="00433A3B">
        <w:rPr>
          <w:rFonts w:ascii="Times New Roman" w:hAnsi="Times New Roman"/>
          <w:sz w:val="24"/>
        </w:rPr>
        <w:t xml:space="preserve"> r</w:t>
      </w:r>
      <w:r>
        <w:rPr>
          <w:rFonts w:ascii="Times New Roman" w:hAnsi="Times New Roman" w:hint="eastAsia"/>
          <w:sz w:val="24"/>
        </w:rPr>
        <w:t>t</w:t>
      </w:r>
      <w:r w:rsidRPr="00433A3B">
        <w:rPr>
          <w:rFonts w:ascii="Times New Roman" w:hAnsi="Times New Roman"/>
          <w:sz w:val="24"/>
        </w:rPr>
        <w:t>, 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>(</w:t>
      </w:r>
      <w:proofErr w:type="spellStart"/>
      <w:r w:rsidRPr="00433A3B">
        <w:rPr>
          <w:rFonts w:ascii="Times New Roman" w:hAnsi="Times New Roman"/>
          <w:sz w:val="24"/>
        </w:rPr>
        <w:t>r</w:t>
      </w:r>
      <w:r>
        <w:rPr>
          <w:rFonts w:ascii="Times New Roman" w:hAnsi="Times New Roman" w:hint="eastAsia"/>
          <w:sz w:val="24"/>
        </w:rPr>
        <w:t>s</w:t>
      </w:r>
      <w:proofErr w:type="spellEnd"/>
      <w:r w:rsidRPr="00433A3B">
        <w:rPr>
          <w:rFonts w:ascii="Times New Roman" w:hAnsi="Times New Roman"/>
          <w:sz w:val="24"/>
        </w:rPr>
        <w:t>)</w:t>
      </w:r>
    </w:p>
    <w:p w14:paraId="4CC40951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 xml:space="preserve">rt </w:t>
      </w:r>
      <w:r>
        <w:rPr>
          <w:rFonts w:ascii="Times New Roman" w:hAnsi="Times New Roman"/>
          <w:sz w:val="24"/>
        </w:rPr>
        <w:t>←</w:t>
      </w:r>
      <w:r w:rsidRPr="00433A3B">
        <w:rPr>
          <w:rFonts w:ascii="Times New Roman" w:hAnsi="Times New Roman"/>
          <w:sz w:val="24"/>
        </w:rPr>
        <w:t xml:space="preserve"> memory[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+ (sign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>] </w:t>
      </w:r>
    </w:p>
    <w:p w14:paraId="17A64CC2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7C640C" w:rsidRPr="00AF34B5" w14:paraId="2B992A38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61DB6A4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988B0F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BF9835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E2F8BE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4115D4D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7D93D68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05CCB60B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DF57CE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3DC4E270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52FB19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1BCAB9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4E0FD9D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124A4A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690FED2F" w14:textId="77777777" w:rsidTr="000D0D82">
        <w:tc>
          <w:tcPr>
            <w:tcW w:w="1280" w:type="dxa"/>
            <w:vAlign w:val="center"/>
          </w:tcPr>
          <w:p w14:paraId="197079A6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0011</w:t>
            </w:r>
          </w:p>
        </w:tc>
        <w:tc>
          <w:tcPr>
            <w:tcW w:w="1280" w:type="dxa"/>
            <w:vAlign w:val="center"/>
          </w:tcPr>
          <w:p w14:paraId="0AF78AE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5597AEB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37162ED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 w:rsidRPr="00AF34B5">
              <w:rPr>
                <w:rFonts w:ascii="Times New Roman" w:hAnsi="Times New Roman" w:cs="Times New Roman"/>
              </w:rPr>
              <w:t>mm</w:t>
            </w:r>
            <w:r>
              <w:rPr>
                <w:rFonts w:ascii="Times New Roman" w:hAnsi="Times New Roman" w:cs="Times New Roman" w:hint="eastAsia"/>
              </w:rPr>
              <w:t>16</w:t>
            </w:r>
          </w:p>
        </w:tc>
      </w:tr>
    </w:tbl>
    <w:p w14:paraId="230B0050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8" w:name="_Toc13903641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2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存储字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sw</w:t>
      </w:r>
      <w:bookmarkEnd w:id="18"/>
      <w:proofErr w:type="spellEnd"/>
    </w:p>
    <w:p w14:paraId="7817C78A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sw</w:t>
      </w:r>
      <w:proofErr w:type="spellEnd"/>
      <w:r w:rsidRPr="00433A3B">
        <w:rPr>
          <w:rFonts w:ascii="Times New Roman" w:hAnsi="Times New Roman"/>
          <w:sz w:val="24"/>
        </w:rPr>
        <w:t xml:space="preserve"> rt, 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>(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>)</w:t>
      </w:r>
    </w:p>
    <w:p w14:paraId="434EE81A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>memory[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+ (sign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 xml:space="preserve">] </w:t>
      </w:r>
      <w:r>
        <w:rPr>
          <w:rFonts w:ascii="Times New Roman" w:hAnsi="Times New Roman"/>
          <w:sz w:val="24"/>
        </w:rPr>
        <w:t>←</w:t>
      </w:r>
      <w:r w:rsidRPr="00433A3B">
        <w:rPr>
          <w:rFonts w:ascii="Times New Roman" w:hAnsi="Times New Roman"/>
          <w:sz w:val="24"/>
        </w:rPr>
        <w:t>rt </w:t>
      </w:r>
    </w:p>
    <w:p w14:paraId="452B07BC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7C640C" w:rsidRPr="00AF34B5" w14:paraId="65955AEE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1ED48C6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lastRenderedPageBreak/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5B1BA58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4EAA493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5C8AC8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2E8EE10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3A5B8F4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1F106F88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DCE541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F7E062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00BFA8D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3BC23CE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73B6736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3976D68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30BA9A4B" w14:textId="77777777" w:rsidTr="000D0D82">
        <w:tc>
          <w:tcPr>
            <w:tcW w:w="1280" w:type="dxa"/>
            <w:vAlign w:val="center"/>
          </w:tcPr>
          <w:p w14:paraId="54936542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1011</w:t>
            </w:r>
          </w:p>
        </w:tc>
        <w:tc>
          <w:tcPr>
            <w:tcW w:w="1280" w:type="dxa"/>
            <w:vAlign w:val="center"/>
          </w:tcPr>
          <w:p w14:paraId="35A07F4D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69407D2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6A0DDBE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01BDF383" w14:textId="77777777" w:rsidR="007C640C" w:rsidRPr="007C640C" w:rsidRDefault="007C640C" w:rsidP="007C640C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19" w:name="_Toc13903642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 w:rsidR="000D0D82">
        <w:rPr>
          <w:rFonts w:ascii="Times New Roman" w:hAnsi="Times New Roman" w:cs="Times New Roman"/>
          <w:b w:val="0"/>
          <w:bCs w:val="0"/>
          <w:sz w:val="24"/>
          <w:szCs w:val="24"/>
        </w:rPr>
        <w:t>3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等于转移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beq</w:t>
      </w:r>
      <w:bookmarkEnd w:id="19"/>
      <w:proofErr w:type="spellEnd"/>
    </w:p>
    <w:p w14:paraId="6F3387E8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beq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/>
          <w:sz w:val="24"/>
        </w:rPr>
        <w:t>rs,rt</w:t>
      </w:r>
      <w:proofErr w:type="spellEnd"/>
      <w:r w:rsidRPr="00433A3B">
        <w:rPr>
          <w:rFonts w:ascii="Times New Roman" w:hAnsi="Times New Roman"/>
          <w:sz w:val="24"/>
        </w:rPr>
        <w:t>, imm</w:t>
      </w:r>
      <w:r>
        <w:rPr>
          <w:rFonts w:ascii="Times New Roman" w:hAnsi="Times New Roman" w:hint="eastAsia"/>
          <w:sz w:val="24"/>
        </w:rPr>
        <w:t>16</w:t>
      </w:r>
    </w:p>
    <w:p w14:paraId="26F1CCA4" w14:textId="77777777" w:rsidR="007C640C" w:rsidRPr="00433A3B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> if (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== rt) PC </w:t>
      </w:r>
      <w:r>
        <w:rPr>
          <w:rFonts w:ascii="Times New Roman" w:hAnsi="Times New Roman"/>
          <w:sz w:val="24"/>
        </w:rPr>
        <w:t>←</w:t>
      </w:r>
      <w:r w:rsidRPr="00433A3B">
        <w:rPr>
          <w:rFonts w:ascii="Times New Roman" w:hAnsi="Times New Roman"/>
          <w:sz w:val="24"/>
        </w:rPr>
        <w:t xml:space="preserve"> PC+4 + (sign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>&lt;&lt;2</w:t>
      </w:r>
    </w:p>
    <w:p w14:paraId="254475A3" w14:textId="77777777" w:rsidR="007C640C" w:rsidRPr="00AF34B5" w:rsidRDefault="007C640C" w:rsidP="007C640C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7C640C" w:rsidRPr="00AF34B5" w14:paraId="6D938E5F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4E61C1AF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17503DC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C5DCD2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359472A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1AFEC1D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3A5F1ACA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7C640C" w:rsidRPr="00AF34B5" w14:paraId="7A080300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0C9CE4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8FBEFC8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42AB203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4FBD537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C2F545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EC300F1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7C640C" w:rsidRPr="00AF34B5" w14:paraId="13983F49" w14:textId="77777777" w:rsidTr="000D0D82">
        <w:tc>
          <w:tcPr>
            <w:tcW w:w="1280" w:type="dxa"/>
            <w:vAlign w:val="center"/>
          </w:tcPr>
          <w:p w14:paraId="206814F5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100</w:t>
            </w:r>
          </w:p>
        </w:tc>
        <w:tc>
          <w:tcPr>
            <w:tcW w:w="1280" w:type="dxa"/>
            <w:vAlign w:val="center"/>
          </w:tcPr>
          <w:p w14:paraId="53F8BB84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083E9FDB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6587536C" w14:textId="77777777" w:rsidR="007C640C" w:rsidRPr="00AF34B5" w:rsidRDefault="007C640C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52C0A052" w14:textId="77777777" w:rsidR="000D0D82" w:rsidRPr="007C640C" w:rsidRDefault="000D0D82" w:rsidP="000D0D82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20" w:name="_Toc13903643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4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</w:t>
      </w:r>
      <w:r w:rsidR="00400F70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不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等于转移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b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ne</w:t>
      </w:r>
      <w:bookmarkEnd w:id="20"/>
      <w:proofErr w:type="spellEnd"/>
    </w:p>
    <w:p w14:paraId="42D34A99" w14:textId="77777777" w:rsidR="000D0D82" w:rsidRPr="00400F70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  <w:lang w:val="fr-FR"/>
        </w:rPr>
      </w:pPr>
      <w:r w:rsidRPr="00433A3B">
        <w:rPr>
          <w:rFonts w:ascii="Times New Roman" w:hAnsi="Times New Roman"/>
          <w:sz w:val="24"/>
        </w:rPr>
        <w:t>指令格式</w:t>
      </w:r>
      <w:r w:rsidRPr="00400F70">
        <w:rPr>
          <w:rFonts w:ascii="Times New Roman" w:hAnsi="Times New Roman"/>
          <w:sz w:val="24"/>
          <w:lang w:val="fr-FR"/>
        </w:rPr>
        <w:t>：</w:t>
      </w:r>
      <w:proofErr w:type="spellStart"/>
      <w:r w:rsidRPr="00400F70">
        <w:rPr>
          <w:rFonts w:ascii="Times New Roman" w:hAnsi="Times New Roman"/>
          <w:sz w:val="24"/>
          <w:lang w:val="fr-FR"/>
        </w:rPr>
        <w:t>bne</w:t>
      </w:r>
      <w:proofErr w:type="spellEnd"/>
      <w:r w:rsidRPr="00400F70">
        <w:rPr>
          <w:rFonts w:ascii="Times New Roman" w:hAnsi="Times New Roman"/>
          <w:sz w:val="24"/>
          <w:lang w:val="fr-FR"/>
        </w:rPr>
        <w:t xml:space="preserve"> </w:t>
      </w:r>
      <w:proofErr w:type="spellStart"/>
      <w:r w:rsidRPr="00400F70">
        <w:rPr>
          <w:rFonts w:ascii="Times New Roman" w:hAnsi="Times New Roman"/>
          <w:sz w:val="24"/>
          <w:lang w:val="fr-FR"/>
        </w:rPr>
        <w:t>rs,rt</w:t>
      </w:r>
      <w:proofErr w:type="spellEnd"/>
      <w:r w:rsidRPr="00400F70">
        <w:rPr>
          <w:rFonts w:ascii="Times New Roman" w:hAnsi="Times New Roman"/>
          <w:sz w:val="24"/>
          <w:lang w:val="fr-FR"/>
        </w:rPr>
        <w:t>, imm</w:t>
      </w:r>
      <w:r w:rsidRPr="00400F70">
        <w:rPr>
          <w:rFonts w:ascii="Times New Roman" w:hAnsi="Times New Roman" w:hint="eastAsia"/>
          <w:sz w:val="24"/>
          <w:lang w:val="fr-FR"/>
        </w:rPr>
        <w:t>16</w:t>
      </w:r>
    </w:p>
    <w:p w14:paraId="3EE19D22" w14:textId="77777777" w:rsidR="000D0D82" w:rsidRPr="00433A3B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> if (</w:t>
      </w:r>
      <w:proofErr w:type="spellStart"/>
      <w:r w:rsidRPr="00433A3B">
        <w:rPr>
          <w:rFonts w:ascii="Times New Roman" w:hAnsi="Times New Roman"/>
          <w:sz w:val="24"/>
        </w:rPr>
        <w:t>rs</w:t>
      </w:r>
      <w:proofErr w:type="spellEnd"/>
      <w:r w:rsidRPr="00433A3B"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</w:rPr>
        <w:t>!</w:t>
      </w:r>
      <w:r w:rsidRPr="00433A3B">
        <w:rPr>
          <w:rFonts w:ascii="Times New Roman" w:hAnsi="Times New Roman"/>
          <w:sz w:val="24"/>
        </w:rPr>
        <w:t xml:space="preserve">= rt) PC </w:t>
      </w:r>
      <w:r>
        <w:rPr>
          <w:rFonts w:ascii="Times New Roman" w:hAnsi="Times New Roman"/>
          <w:sz w:val="24"/>
        </w:rPr>
        <w:t>←</w:t>
      </w:r>
      <w:r w:rsidRPr="00433A3B">
        <w:rPr>
          <w:rFonts w:ascii="Times New Roman" w:hAnsi="Times New Roman"/>
          <w:sz w:val="24"/>
        </w:rPr>
        <w:t xml:space="preserve"> PC+4 + (sign-extend)imm</w:t>
      </w:r>
      <w:r>
        <w:rPr>
          <w:rFonts w:ascii="Times New Roman" w:hAnsi="Times New Roman" w:hint="eastAsia"/>
          <w:sz w:val="24"/>
        </w:rPr>
        <w:t>16</w:t>
      </w:r>
      <w:r w:rsidRPr="00433A3B">
        <w:rPr>
          <w:rFonts w:ascii="Times New Roman" w:hAnsi="Times New Roman"/>
          <w:sz w:val="24"/>
        </w:rPr>
        <w:t>&lt;&lt;2</w:t>
      </w:r>
    </w:p>
    <w:p w14:paraId="7055FB1D" w14:textId="77777777" w:rsidR="000D0D82" w:rsidRPr="00AF34B5" w:rsidRDefault="000D0D82" w:rsidP="000D0D82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0D0D82" w:rsidRPr="00AF34B5" w14:paraId="085E3D27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2D8F789A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4128987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0632FB3B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6CDCAB39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68A18AA9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18517766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0D0D82" w:rsidRPr="00AF34B5" w14:paraId="26655CCC" w14:textId="77777777" w:rsidTr="000D0D82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25CC461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5BE69474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37DA1077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3B67567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49C2D7E5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52E1401C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0D0D82" w:rsidRPr="00AF34B5" w14:paraId="137A12D4" w14:textId="77777777" w:rsidTr="000D0D82">
        <w:tc>
          <w:tcPr>
            <w:tcW w:w="1280" w:type="dxa"/>
            <w:vAlign w:val="center"/>
          </w:tcPr>
          <w:p w14:paraId="19A5C3CC" w14:textId="77777777" w:rsidR="000D0D82" w:rsidRPr="00AF34B5" w:rsidRDefault="00837F2E" w:rsidP="000D0D82">
            <w:pPr>
              <w:rPr>
                <w:rFonts w:ascii="Times New Roman" w:hAnsi="Times New Roman" w:cs="Times New Roman"/>
              </w:rPr>
            </w:pPr>
            <w:r w:rsidRPr="00837F2E">
              <w:rPr>
                <w:rFonts w:ascii="Times New Roman" w:hAnsi="Times New Roman" w:cs="Times New Roman"/>
              </w:rPr>
              <w:t>000101</w:t>
            </w:r>
          </w:p>
        </w:tc>
        <w:tc>
          <w:tcPr>
            <w:tcW w:w="1280" w:type="dxa"/>
            <w:vAlign w:val="center"/>
          </w:tcPr>
          <w:p w14:paraId="075519BE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vAlign w:val="center"/>
          </w:tcPr>
          <w:p w14:paraId="66C93D14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3842" w:type="dxa"/>
            <w:gridSpan w:val="3"/>
            <w:vAlign w:val="center"/>
          </w:tcPr>
          <w:p w14:paraId="513904CD" w14:textId="77777777" w:rsidR="000D0D82" w:rsidRPr="00AF34B5" w:rsidRDefault="000D0D82" w:rsidP="000D0D82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immediate</w:t>
            </w:r>
          </w:p>
        </w:tc>
      </w:tr>
    </w:tbl>
    <w:p w14:paraId="4D310723" w14:textId="77777777" w:rsidR="00837F2E" w:rsidRPr="007C640C" w:rsidRDefault="00837F2E" w:rsidP="00837F2E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21" w:name="_Toc13903644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5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跳转并链接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j</w:t>
      </w:r>
      <w:bookmarkEnd w:id="21"/>
    </w:p>
    <w:p w14:paraId="6CEBA56D" w14:textId="77777777" w:rsidR="00837F2E" w:rsidRPr="00433A3B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r w:rsidRPr="00433A3B">
        <w:rPr>
          <w:rFonts w:ascii="Times New Roman" w:hAnsi="Times New Roman"/>
          <w:sz w:val="24"/>
        </w:rPr>
        <w:t>j addr</w:t>
      </w:r>
      <w:r>
        <w:rPr>
          <w:rFonts w:ascii="Times New Roman" w:hAnsi="Times New Roman" w:hint="eastAsia"/>
          <w:sz w:val="24"/>
        </w:rPr>
        <w:t>26</w:t>
      </w:r>
    </w:p>
    <w:p w14:paraId="27362D07" w14:textId="77777777" w:rsidR="00837F2E" w:rsidRPr="00433A3B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 xml:space="preserve"> PC </w:t>
      </w:r>
      <w:r>
        <w:rPr>
          <w:rFonts w:ascii="Times New Roman" w:hAnsi="Times New Roman"/>
          <w:sz w:val="24"/>
        </w:rPr>
        <w:t>←(PC+4)[31..28],add</w:t>
      </w:r>
      <w:r>
        <w:rPr>
          <w:rFonts w:ascii="Times New Roman" w:hAnsi="Times New Roman" w:hint="eastAsia"/>
          <w:sz w:val="24"/>
        </w:rPr>
        <w:t>r26</w:t>
      </w:r>
      <w:r w:rsidRPr="00433A3B">
        <w:rPr>
          <w:rFonts w:ascii="Times New Roman" w:hAnsi="Times New Roman"/>
          <w:sz w:val="24"/>
        </w:rPr>
        <w:t>,0,0 </w:t>
      </w:r>
    </w:p>
    <w:p w14:paraId="646A24B5" w14:textId="77777777" w:rsidR="00837F2E" w:rsidRPr="00AF34B5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837F2E" w:rsidRPr="00AF34B5" w14:paraId="616FE58F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570F1250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83E69BD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0D6B8055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7026FC57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22AB900A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2AC1A1FB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837F2E" w:rsidRPr="00AF34B5" w14:paraId="469BADBD" w14:textId="77777777" w:rsidTr="00675871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CC694D0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0947BEB1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06B3896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C669361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1630D59E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6A7FDF05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837F2E" w:rsidRPr="00AF34B5" w14:paraId="3809F91D" w14:textId="77777777" w:rsidTr="00675871">
        <w:tc>
          <w:tcPr>
            <w:tcW w:w="1280" w:type="dxa"/>
            <w:vAlign w:val="center"/>
          </w:tcPr>
          <w:p w14:paraId="5D650D37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837F2E">
              <w:rPr>
                <w:rFonts w:ascii="Times New Roman" w:hAnsi="Times New Roman" w:cs="Times New Roman"/>
              </w:rPr>
              <w:t>000010</w:t>
            </w:r>
          </w:p>
        </w:tc>
        <w:tc>
          <w:tcPr>
            <w:tcW w:w="6402" w:type="dxa"/>
            <w:gridSpan w:val="5"/>
            <w:vAlign w:val="center"/>
          </w:tcPr>
          <w:p w14:paraId="08B8E3DB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address</w:t>
            </w:r>
          </w:p>
        </w:tc>
      </w:tr>
    </w:tbl>
    <w:p w14:paraId="71A69BFB" w14:textId="77777777" w:rsidR="00837F2E" w:rsidRPr="007C640C" w:rsidRDefault="00837F2E" w:rsidP="00837F2E">
      <w:pPr>
        <w:pStyle w:val="3"/>
        <w:ind w:firstLine="420"/>
        <w:rPr>
          <w:rFonts w:ascii="Times New Roman" w:hAnsi="Times New Roman" w:cs="Times New Roman"/>
          <w:b w:val="0"/>
          <w:bCs w:val="0"/>
          <w:sz w:val="24"/>
          <w:szCs w:val="24"/>
        </w:rPr>
      </w:pPr>
      <w:bookmarkStart w:id="22" w:name="_Toc13903645"/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(</w:t>
      </w:r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1</w:t>
      </w:r>
      <w:r>
        <w:rPr>
          <w:rFonts w:ascii="Times New Roman" w:hAnsi="Times New Roman" w:cs="Times New Roman"/>
          <w:b w:val="0"/>
          <w:bCs w:val="0"/>
          <w:sz w:val="24"/>
          <w:szCs w:val="24"/>
        </w:rPr>
        <w:t>6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)</w:t>
      </w:r>
      <w:r w:rsidRPr="007C640C">
        <w:rPr>
          <w:rFonts w:ascii="Times New Roman" w:hAnsi="Times New Roman" w:cs="Times New Roman"/>
          <w:b w:val="0"/>
          <w:bCs w:val="0"/>
          <w:sz w:val="24"/>
          <w:szCs w:val="24"/>
        </w:rPr>
        <w:t>指令：跳转并链接</w:t>
      </w:r>
      <w:proofErr w:type="spellStart"/>
      <w:r w:rsidRPr="007C640C">
        <w:rPr>
          <w:rFonts w:ascii="Times New Roman" w:hAnsi="Times New Roman" w:cs="Times New Roman" w:hint="eastAsia"/>
          <w:b w:val="0"/>
          <w:bCs w:val="0"/>
          <w:sz w:val="24"/>
          <w:szCs w:val="24"/>
        </w:rPr>
        <w:t>jal</w:t>
      </w:r>
      <w:bookmarkEnd w:id="22"/>
      <w:proofErr w:type="spellEnd"/>
    </w:p>
    <w:p w14:paraId="1FBAF335" w14:textId="77777777" w:rsidR="00837F2E" w:rsidRPr="00433A3B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格式：</w:t>
      </w:r>
      <w:proofErr w:type="spellStart"/>
      <w:r w:rsidRPr="00433A3B">
        <w:rPr>
          <w:rFonts w:ascii="Times New Roman" w:hAnsi="Times New Roman"/>
          <w:sz w:val="24"/>
        </w:rPr>
        <w:t>jal</w:t>
      </w:r>
      <w:proofErr w:type="spellEnd"/>
      <w:r w:rsidRPr="00433A3B">
        <w:rPr>
          <w:rFonts w:ascii="Times New Roman" w:hAnsi="Times New Roman"/>
          <w:sz w:val="24"/>
        </w:rPr>
        <w:t xml:space="preserve"> addr</w:t>
      </w:r>
      <w:r>
        <w:rPr>
          <w:rFonts w:ascii="Times New Roman" w:hAnsi="Times New Roman" w:hint="eastAsia"/>
          <w:sz w:val="24"/>
        </w:rPr>
        <w:t>26</w:t>
      </w:r>
    </w:p>
    <w:p w14:paraId="6210F804" w14:textId="77777777" w:rsidR="00837F2E" w:rsidRPr="00433A3B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433A3B">
        <w:rPr>
          <w:rFonts w:ascii="Times New Roman" w:hAnsi="Times New Roman"/>
          <w:sz w:val="24"/>
        </w:rPr>
        <w:t>指令功能：</w:t>
      </w:r>
      <w:r w:rsidRPr="00433A3B">
        <w:rPr>
          <w:rFonts w:ascii="Times New Roman" w:hAnsi="Times New Roman"/>
          <w:sz w:val="24"/>
        </w:rPr>
        <w:t>$31&lt;-PC+4</w:t>
      </w:r>
      <w:r w:rsidRPr="00433A3B">
        <w:rPr>
          <w:rFonts w:ascii="Times New Roman" w:hAnsi="Times New Roman"/>
          <w:sz w:val="24"/>
        </w:rPr>
        <w:t>；</w:t>
      </w:r>
      <w:r w:rsidRPr="00433A3B">
        <w:rPr>
          <w:rFonts w:ascii="Times New Roman" w:hAnsi="Times New Roman"/>
          <w:sz w:val="24"/>
        </w:rPr>
        <w:t xml:space="preserve">PC </w:t>
      </w:r>
      <w:r>
        <w:rPr>
          <w:rFonts w:ascii="Times New Roman" w:hAnsi="Times New Roman"/>
          <w:sz w:val="24"/>
        </w:rPr>
        <w:t>←(PC+4)[31..28],add</w:t>
      </w:r>
      <w:r>
        <w:rPr>
          <w:rFonts w:ascii="Times New Roman" w:hAnsi="Times New Roman" w:hint="eastAsia"/>
          <w:sz w:val="24"/>
        </w:rPr>
        <w:t>r26</w:t>
      </w:r>
      <w:r w:rsidRPr="00433A3B">
        <w:rPr>
          <w:rFonts w:ascii="Times New Roman" w:hAnsi="Times New Roman"/>
          <w:sz w:val="24"/>
        </w:rPr>
        <w:t>,0,0 </w:t>
      </w:r>
    </w:p>
    <w:p w14:paraId="4007A165" w14:textId="77777777" w:rsidR="00837F2E" w:rsidRPr="00AF34B5" w:rsidRDefault="00837F2E" w:rsidP="00837F2E">
      <w:pPr>
        <w:pStyle w:val="af2"/>
        <w:adjustRightInd w:val="0"/>
        <w:snapToGrid w:val="0"/>
        <w:spacing w:line="360" w:lineRule="auto"/>
        <w:ind w:left="420" w:firstLineChars="0" w:firstLine="0"/>
        <w:rPr>
          <w:rFonts w:ascii="Times New Roman" w:hAnsi="Times New Roman"/>
          <w:sz w:val="24"/>
        </w:rPr>
      </w:pPr>
      <w:r w:rsidRPr="00AF34B5">
        <w:rPr>
          <w:rFonts w:ascii="Times New Roman" w:hAnsi="Times New Roman"/>
          <w:sz w:val="24"/>
        </w:rPr>
        <w:t>指令编码：</w:t>
      </w:r>
    </w:p>
    <w:tbl>
      <w:tblPr>
        <w:tblStyle w:val="af1"/>
        <w:tblW w:w="0" w:type="auto"/>
        <w:tblInd w:w="840" w:type="dxa"/>
        <w:tblLook w:val="04A0" w:firstRow="1" w:lastRow="0" w:firstColumn="1" w:lastColumn="0" w:noHBand="0" w:noVBand="1"/>
      </w:tblPr>
      <w:tblGrid>
        <w:gridCol w:w="1250"/>
        <w:gridCol w:w="1243"/>
        <w:gridCol w:w="1243"/>
        <w:gridCol w:w="1243"/>
        <w:gridCol w:w="1243"/>
        <w:gridCol w:w="1234"/>
      </w:tblGrid>
      <w:tr w:rsidR="00837F2E" w:rsidRPr="00AF34B5" w14:paraId="161B03E0" w14:textId="77777777" w:rsidTr="00D974E6">
        <w:tc>
          <w:tcPr>
            <w:tcW w:w="1280" w:type="dxa"/>
            <w:shd w:val="clear" w:color="auto" w:fill="E36C0A" w:themeFill="accent6" w:themeFillShade="BF"/>
            <w:vAlign w:val="center"/>
          </w:tcPr>
          <w:p w14:paraId="7FC787C3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lastRenderedPageBreak/>
              <w:t>31..2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24B04F82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5..21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1AE6F7E2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20..16</w:t>
            </w:r>
          </w:p>
        </w:tc>
        <w:tc>
          <w:tcPr>
            <w:tcW w:w="1280" w:type="dxa"/>
            <w:shd w:val="clear" w:color="auto" w:fill="E36C0A" w:themeFill="accent6" w:themeFillShade="BF"/>
            <w:vAlign w:val="center"/>
          </w:tcPr>
          <w:p w14:paraId="29C061C9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5..11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547416D6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10..6</w:t>
            </w:r>
          </w:p>
        </w:tc>
        <w:tc>
          <w:tcPr>
            <w:tcW w:w="1281" w:type="dxa"/>
            <w:shd w:val="clear" w:color="auto" w:fill="E36C0A" w:themeFill="accent6" w:themeFillShade="BF"/>
            <w:vAlign w:val="center"/>
          </w:tcPr>
          <w:p w14:paraId="049D0023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5..0</w:t>
            </w:r>
          </w:p>
        </w:tc>
      </w:tr>
      <w:tr w:rsidR="00837F2E" w:rsidRPr="00AF34B5" w14:paraId="1ED69448" w14:textId="77777777" w:rsidTr="00675871"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257074F4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op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6643808A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s</w:t>
            </w:r>
            <w:proofErr w:type="spellEnd"/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46A72E69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rt</w:t>
            </w:r>
          </w:p>
        </w:tc>
        <w:tc>
          <w:tcPr>
            <w:tcW w:w="1280" w:type="dxa"/>
            <w:shd w:val="clear" w:color="auto" w:fill="DDD9C3" w:themeFill="background2" w:themeFillShade="E6"/>
            <w:vAlign w:val="center"/>
          </w:tcPr>
          <w:p w14:paraId="16AC4ACA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rd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6ABDD649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shamt</w:t>
            </w:r>
            <w:proofErr w:type="spellEnd"/>
          </w:p>
        </w:tc>
        <w:tc>
          <w:tcPr>
            <w:tcW w:w="1281" w:type="dxa"/>
            <w:shd w:val="clear" w:color="auto" w:fill="DDD9C3" w:themeFill="background2" w:themeFillShade="E6"/>
            <w:vAlign w:val="center"/>
          </w:tcPr>
          <w:p w14:paraId="0FD2A37C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proofErr w:type="spellStart"/>
            <w:r w:rsidRPr="00AF34B5">
              <w:rPr>
                <w:rFonts w:ascii="Times New Roman" w:hAnsi="Times New Roman" w:cs="Times New Roman"/>
              </w:rPr>
              <w:t>func</w:t>
            </w:r>
            <w:proofErr w:type="spellEnd"/>
          </w:p>
        </w:tc>
      </w:tr>
      <w:tr w:rsidR="00837F2E" w:rsidRPr="00AF34B5" w14:paraId="79033161" w14:textId="77777777" w:rsidTr="00675871">
        <w:tc>
          <w:tcPr>
            <w:tcW w:w="1280" w:type="dxa"/>
            <w:vAlign w:val="center"/>
          </w:tcPr>
          <w:p w14:paraId="29034588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000011</w:t>
            </w:r>
          </w:p>
        </w:tc>
        <w:tc>
          <w:tcPr>
            <w:tcW w:w="6402" w:type="dxa"/>
            <w:gridSpan w:val="5"/>
            <w:vAlign w:val="center"/>
          </w:tcPr>
          <w:p w14:paraId="7D8F2ECC" w14:textId="77777777" w:rsidR="00837F2E" w:rsidRPr="00AF34B5" w:rsidRDefault="00837F2E" w:rsidP="00675871">
            <w:pPr>
              <w:rPr>
                <w:rFonts w:ascii="Times New Roman" w:hAnsi="Times New Roman" w:cs="Times New Roman"/>
              </w:rPr>
            </w:pPr>
            <w:r w:rsidRPr="00AF34B5">
              <w:rPr>
                <w:rFonts w:ascii="Times New Roman" w:hAnsi="Times New Roman" w:cs="Times New Roman"/>
              </w:rPr>
              <w:t>address</w:t>
            </w:r>
          </w:p>
        </w:tc>
      </w:tr>
    </w:tbl>
    <w:p w14:paraId="0A8A5E63" w14:textId="77777777" w:rsidR="00A35655" w:rsidRPr="005822CB" w:rsidRDefault="00A35655" w:rsidP="005822CB">
      <w:pPr>
        <w:rPr>
          <w:sz w:val="28"/>
          <w:szCs w:val="28"/>
        </w:rPr>
      </w:pPr>
      <w:r w:rsidRPr="005822CB">
        <w:rPr>
          <w:rFonts w:hint="eastAsia"/>
          <w:sz w:val="28"/>
          <w:szCs w:val="28"/>
        </w:rPr>
        <w:t>2.</w:t>
      </w:r>
      <w:r w:rsidRPr="005822CB">
        <w:rPr>
          <w:rFonts w:hint="eastAsia"/>
          <w:sz w:val="28"/>
          <w:szCs w:val="28"/>
        </w:rPr>
        <w:t>在设计好的</w:t>
      </w:r>
      <w:r w:rsidRPr="005822CB">
        <w:rPr>
          <w:rFonts w:hint="eastAsia"/>
          <w:sz w:val="28"/>
          <w:szCs w:val="28"/>
        </w:rPr>
        <w:t>MIPS</w:t>
      </w:r>
      <w:r w:rsidRPr="005822CB">
        <w:rPr>
          <w:rFonts w:hint="eastAsia"/>
          <w:sz w:val="28"/>
          <w:szCs w:val="28"/>
        </w:rPr>
        <w:t>微处理器上执行一段程序，给出程序执行结果。</w:t>
      </w:r>
    </w:p>
    <w:p w14:paraId="7953B116" w14:textId="51759965" w:rsidR="00371872" w:rsidRDefault="009E2A36">
      <w:pPr>
        <w:pStyle w:val="1"/>
        <w:spacing w:before="312" w:after="156"/>
        <w:ind w:firstLine="420"/>
        <w:rPr>
          <w:rFonts w:ascii="Times New Roman" w:eastAsia="黑体" w:hAnsi="Times New Roman" w:cs="Times New Roman"/>
          <w:b w:val="0"/>
        </w:rPr>
      </w:pPr>
      <w:bookmarkStart w:id="23" w:name="_Toc13903646"/>
      <w:r>
        <w:rPr>
          <w:rFonts w:ascii="Times New Roman" w:eastAsia="黑体" w:hAnsi="Times New Roman" w:cs="Times New Roman" w:hint="eastAsia"/>
          <w:b w:val="0"/>
        </w:rPr>
        <w:t>六</w:t>
      </w:r>
      <w:r w:rsidR="009B18D6">
        <w:rPr>
          <w:rFonts w:ascii="Times New Roman" w:eastAsia="黑体" w:hAnsi="Times New Roman" w:cs="Times New Roman" w:hint="eastAsia"/>
          <w:b w:val="0"/>
        </w:rPr>
        <w:t>、</w:t>
      </w:r>
      <w:r w:rsidR="006B54DF">
        <w:rPr>
          <w:rFonts w:ascii="Times New Roman" w:eastAsia="黑体" w:hAnsi="Times New Roman" w:cs="Times New Roman" w:hint="eastAsia"/>
          <w:b w:val="0"/>
        </w:rPr>
        <w:t>负责部分</w:t>
      </w:r>
      <w:r w:rsidR="00D974E6" w:rsidRPr="00D974E6">
        <w:rPr>
          <w:rFonts w:ascii="Times New Roman" w:eastAsia="黑体" w:hAnsi="Times New Roman" w:cs="Times New Roman"/>
          <w:b w:val="0"/>
        </w:rPr>
        <w:t>模块定义</w:t>
      </w:r>
      <w:bookmarkEnd w:id="23"/>
    </w:p>
    <w:p w14:paraId="278A9FD8" w14:textId="3A735FBB" w:rsidR="00D01979" w:rsidRPr="00D01979" w:rsidRDefault="00D01979" w:rsidP="00D01979">
      <w:pPr>
        <w:rPr>
          <w:color w:val="FF0000"/>
        </w:rPr>
      </w:pPr>
      <w:r w:rsidRPr="00D01979">
        <w:rPr>
          <w:rFonts w:hint="eastAsia"/>
          <w:color w:val="FF0000"/>
        </w:rPr>
        <w:t>注：模块描述详见</w:t>
      </w:r>
      <w:r w:rsidR="004563A8">
        <w:rPr>
          <w:rFonts w:hint="eastAsia"/>
          <w:color w:val="FF0000"/>
        </w:rPr>
        <w:t>附录</w:t>
      </w:r>
      <w:r w:rsidRPr="00D01979">
        <w:rPr>
          <w:rFonts w:hint="eastAsia"/>
          <w:color w:val="FF0000"/>
        </w:rPr>
        <w:t>代码</w:t>
      </w:r>
    </w:p>
    <w:p w14:paraId="1ABD90E1" w14:textId="5B799EFE" w:rsidR="000F5334" w:rsidRPr="005822CB" w:rsidRDefault="0036575A" w:rsidP="000F5334">
      <w:pPr>
        <w:adjustRightInd w:val="0"/>
        <w:snapToGrid w:val="0"/>
        <w:spacing w:line="360" w:lineRule="auto"/>
        <w:ind w:firstLine="420"/>
        <w:jc w:val="center"/>
        <w:rPr>
          <w:rFonts w:ascii="Times New Roman" w:hAnsi="Times New Roman" w:cs="Times New Roman"/>
          <w:color w:val="000000" w:themeColor="text1"/>
          <w:sz w:val="24"/>
          <w:highlight w:val="yellow"/>
        </w:rPr>
      </w:pPr>
      <w:r w:rsidRPr="0036575A">
        <w:rPr>
          <w:rFonts w:ascii="Times New Roman" w:hAnsi="Times New Roman" w:cs="Times New Roman" w:hint="eastAsia"/>
          <w:color w:val="000000" w:themeColor="text1"/>
          <w:sz w:val="24"/>
        </w:rPr>
        <w:t>表</w:t>
      </w:r>
      <w:r w:rsidRPr="0036575A">
        <w:rPr>
          <w:rFonts w:ascii="Times New Roman" w:hAnsi="Times New Roman" w:cs="Times New Roman" w:hint="eastAsia"/>
          <w:color w:val="000000" w:themeColor="text1"/>
          <w:sz w:val="24"/>
        </w:rPr>
        <w:t xml:space="preserve">1  </w:t>
      </w:r>
      <w:r w:rsidR="003C3A93">
        <w:rPr>
          <w:rFonts w:ascii="Times New Roman" w:hAnsi="Times New Roman" w:cs="Times New Roman" w:hint="eastAsia"/>
          <w:color w:val="000000" w:themeColor="text1"/>
          <w:sz w:val="24"/>
        </w:rPr>
        <w:t>负责</w:t>
      </w:r>
      <w:r w:rsidRPr="0036575A">
        <w:rPr>
          <w:rFonts w:ascii="Times New Roman" w:hAnsi="Times New Roman" w:cs="Times New Roman" w:hint="eastAsia"/>
          <w:color w:val="000000" w:themeColor="text1"/>
          <w:sz w:val="24"/>
        </w:rPr>
        <w:t>模块及模块接口定义</w:t>
      </w:r>
    </w:p>
    <w:tbl>
      <w:tblPr>
        <w:tblStyle w:val="af1"/>
        <w:tblW w:w="0" w:type="auto"/>
        <w:tblInd w:w="108" w:type="dxa"/>
        <w:tblLook w:val="04A0" w:firstRow="1" w:lastRow="0" w:firstColumn="1" w:lastColumn="0" w:noHBand="0" w:noVBand="1"/>
      </w:tblPr>
      <w:tblGrid>
        <w:gridCol w:w="542"/>
        <w:gridCol w:w="1727"/>
        <w:gridCol w:w="5919"/>
      </w:tblGrid>
      <w:tr w:rsidR="000F5334" w:rsidRPr="008938CB" w14:paraId="4D49DC4D" w14:textId="77777777" w:rsidTr="00D71DA1">
        <w:trPr>
          <w:trHeight w:val="397"/>
        </w:trPr>
        <w:tc>
          <w:tcPr>
            <w:tcW w:w="542" w:type="dxa"/>
            <w:shd w:val="clear" w:color="auto" w:fill="C6D9F1" w:themeFill="text2" w:themeFillTint="33"/>
          </w:tcPr>
          <w:p w14:paraId="756BD330" w14:textId="77777777" w:rsidR="000F5334" w:rsidRPr="008938CB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 w:hint="eastAsia"/>
              </w:rPr>
              <w:t>序号</w:t>
            </w:r>
          </w:p>
        </w:tc>
        <w:tc>
          <w:tcPr>
            <w:tcW w:w="1727" w:type="dxa"/>
            <w:shd w:val="clear" w:color="auto" w:fill="C6D9F1" w:themeFill="text2" w:themeFillTint="33"/>
            <w:vAlign w:val="center"/>
          </w:tcPr>
          <w:p w14:paraId="4491D545" w14:textId="77777777" w:rsidR="000F5334" w:rsidRPr="008938CB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8938CB">
              <w:rPr>
                <w:rFonts w:ascii="Times New Roman" w:eastAsia="黑体" w:hAnsi="Times New Roman" w:cs="Times New Roman"/>
              </w:rPr>
              <w:t>文件</w:t>
            </w:r>
          </w:p>
        </w:tc>
        <w:tc>
          <w:tcPr>
            <w:tcW w:w="5919" w:type="dxa"/>
            <w:shd w:val="clear" w:color="auto" w:fill="C6D9F1" w:themeFill="text2" w:themeFillTint="33"/>
            <w:vAlign w:val="center"/>
          </w:tcPr>
          <w:p w14:paraId="29AF8339" w14:textId="77777777" w:rsidR="000F5334" w:rsidRPr="008938CB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8938CB">
              <w:rPr>
                <w:rFonts w:ascii="Times New Roman" w:eastAsia="黑体" w:hAnsi="Times New Roman" w:cs="Times New Roman"/>
              </w:rPr>
              <w:t>模块接口定义</w:t>
            </w:r>
          </w:p>
        </w:tc>
      </w:tr>
      <w:tr w:rsidR="00675871" w:rsidRPr="008938CB" w14:paraId="460E1ECB" w14:textId="77777777" w:rsidTr="00D71DA1">
        <w:tc>
          <w:tcPr>
            <w:tcW w:w="542" w:type="dxa"/>
            <w:vAlign w:val="center"/>
          </w:tcPr>
          <w:p w14:paraId="4A30637D" w14:textId="7496ADB8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727" w:type="dxa"/>
            <w:vAlign w:val="center"/>
          </w:tcPr>
          <w:p w14:paraId="3D659371" w14:textId="77777777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R.v</w:t>
            </w:r>
            <w:proofErr w:type="spellEnd"/>
          </w:p>
        </w:tc>
        <w:tc>
          <w:tcPr>
            <w:tcW w:w="5919" w:type="dxa"/>
          </w:tcPr>
          <w:p w14:paraId="7CD63881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>module IR (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st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IRWr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im_dout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instr</w:t>
            </w:r>
            <w:proofErr w:type="spellEnd"/>
            <w:r w:rsidRPr="00842FA7">
              <w:rPr>
                <w:rFonts w:ascii="Times New Roman" w:hAnsi="Times New Roman" w:cs="Times New Roman"/>
              </w:rPr>
              <w:t>);</w:t>
            </w:r>
          </w:p>
          <w:p w14:paraId="4142A0A1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input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34190C64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input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st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3FFD323E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put         </w:t>
            </w:r>
            <w:proofErr w:type="spellStart"/>
            <w:r>
              <w:rPr>
                <w:rFonts w:ascii="Times New Roman" w:hAnsi="Times New Roman" w:cs="Times New Roman"/>
              </w:rPr>
              <w:t>IRWr</w:t>
            </w:r>
            <w:proofErr w:type="spellEnd"/>
            <w:r>
              <w:rPr>
                <w:rFonts w:ascii="Times New Roman" w:hAnsi="Times New Roman" w:cs="Times New Roman"/>
              </w:rPr>
              <w:t xml:space="preserve">; </w:t>
            </w:r>
          </w:p>
          <w:p w14:paraId="6F7D4D29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put  [31:0] </w:t>
            </w:r>
            <w:proofErr w:type="spellStart"/>
            <w:r>
              <w:rPr>
                <w:rFonts w:ascii="Times New Roman" w:hAnsi="Times New Roman" w:cs="Times New Roman"/>
              </w:rPr>
              <w:t>im_dout</w:t>
            </w:r>
            <w:proofErr w:type="spellEnd"/>
            <w:r>
              <w:rPr>
                <w:rFonts w:ascii="Times New Roman" w:hAnsi="Times New Roman" w:cs="Times New Roman"/>
              </w:rPr>
              <w:t>;</w:t>
            </w:r>
          </w:p>
          <w:p w14:paraId="35061987" w14:textId="77777777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output [31:0] </w:t>
            </w:r>
            <w:proofErr w:type="spellStart"/>
            <w:r w:rsidRPr="00842FA7">
              <w:rPr>
                <w:rFonts w:ascii="Times New Roman" w:hAnsi="Times New Roman" w:cs="Times New Roman"/>
              </w:rPr>
              <w:t>instr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</w:tc>
      </w:tr>
      <w:tr w:rsidR="00675871" w:rsidRPr="008938CB" w14:paraId="0D01EB99" w14:textId="77777777" w:rsidTr="00D71DA1">
        <w:tc>
          <w:tcPr>
            <w:tcW w:w="542" w:type="dxa"/>
            <w:vAlign w:val="center"/>
          </w:tcPr>
          <w:p w14:paraId="26C027EA" w14:textId="58268B61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727" w:type="dxa"/>
            <w:vAlign w:val="center"/>
          </w:tcPr>
          <w:p w14:paraId="34C81181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mux.v</w:t>
            </w:r>
            <w:proofErr w:type="spellEnd"/>
          </w:p>
        </w:tc>
        <w:tc>
          <w:tcPr>
            <w:tcW w:w="5919" w:type="dxa"/>
          </w:tcPr>
          <w:p w14:paraId="7A543F00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</w:p>
        </w:tc>
      </w:tr>
      <w:tr w:rsidR="00675871" w:rsidRPr="008938CB" w14:paraId="70B6BE68" w14:textId="77777777" w:rsidTr="00D71DA1">
        <w:tc>
          <w:tcPr>
            <w:tcW w:w="542" w:type="dxa"/>
            <w:vAlign w:val="center"/>
          </w:tcPr>
          <w:p w14:paraId="1DB80528" w14:textId="6842E0A5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727" w:type="dxa"/>
            <w:vAlign w:val="center"/>
          </w:tcPr>
          <w:p w14:paraId="37AA8854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lopr.v</w:t>
            </w:r>
            <w:proofErr w:type="spellEnd"/>
          </w:p>
        </w:tc>
        <w:tc>
          <w:tcPr>
            <w:tcW w:w="5919" w:type="dxa"/>
          </w:tcPr>
          <w:p w14:paraId="243CCC38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module </w:t>
            </w:r>
            <w:proofErr w:type="spellStart"/>
            <w:r w:rsidRPr="00842FA7">
              <w:rPr>
                <w:rFonts w:ascii="Times New Roman" w:hAnsi="Times New Roman" w:cs="Times New Roman"/>
              </w:rPr>
              <w:t>flopr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 #(parameter WIDTH = 8) (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st</w:t>
            </w:r>
            <w:proofErr w:type="spellEnd"/>
            <w:r w:rsidRPr="00842FA7">
              <w:rPr>
                <w:rFonts w:ascii="Times New Roman" w:hAnsi="Times New Roman" w:cs="Times New Roman"/>
              </w:rPr>
              <w:t>, d, q);</w:t>
            </w:r>
          </w:p>
          <w:p w14:paraId="4B7341AE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input     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1FAB990A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input     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st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151ACC88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>input  [WIDTH-1:0] d;</w:t>
            </w:r>
          </w:p>
          <w:p w14:paraId="40254437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>output [WIDTH-1:0] q;</w:t>
            </w:r>
          </w:p>
        </w:tc>
      </w:tr>
      <w:tr w:rsidR="00675871" w:rsidRPr="008938CB" w14:paraId="5A4A3E0A" w14:textId="77777777" w:rsidTr="00D71DA1">
        <w:tc>
          <w:tcPr>
            <w:tcW w:w="542" w:type="dxa"/>
            <w:vAlign w:val="center"/>
          </w:tcPr>
          <w:p w14:paraId="2DB3801D" w14:textId="6E4306AF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727" w:type="dxa"/>
            <w:vAlign w:val="center"/>
          </w:tcPr>
          <w:p w14:paraId="5A469467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F.v</w:t>
            </w:r>
            <w:proofErr w:type="spellEnd"/>
          </w:p>
        </w:tc>
        <w:tc>
          <w:tcPr>
            <w:tcW w:w="5919" w:type="dxa"/>
          </w:tcPr>
          <w:p w14:paraId="60B81247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module RF( A1, A2, A3, WD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FWr</w:t>
            </w:r>
            <w:proofErr w:type="spellEnd"/>
            <w:r w:rsidRPr="00842FA7">
              <w:rPr>
                <w:rFonts w:ascii="Times New Roman" w:hAnsi="Times New Roman" w:cs="Times New Roman"/>
              </w:rPr>
              <w:t>, RD1, RD2 );</w:t>
            </w:r>
          </w:p>
          <w:p w14:paraId="10A205FD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>input  [4:0]  A1, A2, A3;</w:t>
            </w:r>
          </w:p>
          <w:p w14:paraId="32CC665F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42FA7">
              <w:rPr>
                <w:rFonts w:ascii="Times New Roman" w:hAnsi="Times New Roman" w:cs="Times New Roman"/>
              </w:rPr>
              <w:t xml:space="preserve"> input  [31:0] WD;</w:t>
            </w:r>
          </w:p>
          <w:p w14:paraId="66800B79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842FA7">
              <w:rPr>
                <w:rFonts w:ascii="Times New Roman" w:hAnsi="Times New Roman" w:cs="Times New Roman"/>
              </w:rPr>
              <w:t xml:space="preserve">input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clk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59450D4D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842FA7">
              <w:rPr>
                <w:rFonts w:ascii="Times New Roman" w:hAnsi="Times New Roman" w:cs="Times New Roman"/>
              </w:rPr>
              <w:t xml:space="preserve">input         </w:t>
            </w:r>
            <w:proofErr w:type="spellStart"/>
            <w:r w:rsidRPr="00842FA7">
              <w:rPr>
                <w:rFonts w:ascii="Times New Roman" w:hAnsi="Times New Roman" w:cs="Times New Roman"/>
              </w:rPr>
              <w:t>RFWr</w:t>
            </w:r>
            <w:proofErr w:type="spellEnd"/>
            <w:r w:rsidRPr="00842FA7">
              <w:rPr>
                <w:rFonts w:ascii="Times New Roman" w:hAnsi="Times New Roman" w:cs="Times New Roman"/>
              </w:rPr>
              <w:t>;</w:t>
            </w:r>
          </w:p>
          <w:p w14:paraId="491C35D6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842FA7">
              <w:rPr>
                <w:rFonts w:ascii="Times New Roman" w:hAnsi="Times New Roman" w:cs="Times New Roman"/>
              </w:rPr>
              <w:t>output [31:0] RD1, RD2;</w:t>
            </w:r>
          </w:p>
        </w:tc>
      </w:tr>
      <w:tr w:rsidR="00675871" w:rsidRPr="008938CB" w14:paraId="332EF731" w14:textId="77777777" w:rsidTr="00D71DA1">
        <w:tc>
          <w:tcPr>
            <w:tcW w:w="542" w:type="dxa"/>
            <w:vAlign w:val="center"/>
          </w:tcPr>
          <w:p w14:paraId="6D3AE3AA" w14:textId="4ADD7A8E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727" w:type="dxa"/>
            <w:vAlign w:val="center"/>
          </w:tcPr>
          <w:p w14:paraId="073CEF64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842FA7">
              <w:rPr>
                <w:rFonts w:ascii="Times New Roman" w:hAnsi="Times New Roman" w:cs="Times New Roman"/>
              </w:rPr>
              <w:t>global_def.v</w:t>
            </w:r>
            <w:proofErr w:type="spellEnd"/>
          </w:p>
          <w:p w14:paraId="47B881E8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842FA7">
              <w:rPr>
                <w:rFonts w:ascii="Times New Roman" w:hAnsi="Times New Roman" w:cs="Times New Roman"/>
              </w:rPr>
              <w:t>ctrl_encode_def.v</w:t>
            </w:r>
            <w:proofErr w:type="spellEnd"/>
          </w:p>
          <w:p w14:paraId="0C5C6C10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842FA7">
              <w:rPr>
                <w:rFonts w:ascii="Times New Roman" w:hAnsi="Times New Roman" w:cs="Times New Roman"/>
              </w:rPr>
              <w:t>instruction_def.v</w:t>
            </w:r>
            <w:proofErr w:type="spellEnd"/>
          </w:p>
        </w:tc>
        <w:tc>
          <w:tcPr>
            <w:tcW w:w="5919" w:type="dxa"/>
          </w:tcPr>
          <w:p w14:paraId="50AA5FED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</w:p>
        </w:tc>
      </w:tr>
      <w:tr w:rsidR="00675871" w:rsidRPr="008938CB" w14:paraId="29ECED8F" w14:textId="77777777" w:rsidTr="00D71DA1">
        <w:tc>
          <w:tcPr>
            <w:tcW w:w="542" w:type="dxa"/>
            <w:vAlign w:val="center"/>
          </w:tcPr>
          <w:p w14:paraId="2BCDE273" w14:textId="1B020F3C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727" w:type="dxa"/>
            <w:vAlign w:val="center"/>
          </w:tcPr>
          <w:p w14:paraId="147532D7" w14:textId="77777777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8938CB">
              <w:rPr>
                <w:rFonts w:ascii="Times New Roman" w:hAnsi="Times New Roman" w:cs="Times New Roman"/>
              </w:rPr>
              <w:t>mips.v</w:t>
            </w:r>
            <w:proofErr w:type="spellEnd"/>
          </w:p>
        </w:tc>
        <w:tc>
          <w:tcPr>
            <w:tcW w:w="5919" w:type="dxa"/>
          </w:tcPr>
          <w:p w14:paraId="6F2C2C82" w14:textId="77777777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 w:rsidRPr="008938CB">
              <w:rPr>
                <w:rFonts w:ascii="Times New Roman" w:hAnsi="Times New Roman" w:cs="Times New Roman"/>
              </w:rPr>
              <w:t xml:space="preserve">module </w:t>
            </w:r>
            <w:proofErr w:type="spellStart"/>
            <w:r w:rsidRPr="008938CB">
              <w:rPr>
                <w:rFonts w:ascii="Times New Roman" w:hAnsi="Times New Roman" w:cs="Times New Roman"/>
              </w:rPr>
              <w:t>mips</w:t>
            </w:r>
            <w:proofErr w:type="spellEnd"/>
            <w:r w:rsidRPr="008938CB">
              <w:rPr>
                <w:rFonts w:ascii="Times New Roman" w:hAnsi="Times New Roman" w:cs="Times New Roman"/>
              </w:rPr>
              <w:t>(</w:t>
            </w:r>
            <w:proofErr w:type="spellStart"/>
            <w:r w:rsidRPr="008938CB">
              <w:rPr>
                <w:rFonts w:ascii="Times New Roman" w:hAnsi="Times New Roman" w:cs="Times New Roman"/>
              </w:rPr>
              <w:t>clk</w:t>
            </w:r>
            <w:proofErr w:type="spellEnd"/>
            <w:r w:rsidRPr="008938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8938CB">
              <w:rPr>
                <w:rFonts w:ascii="Times New Roman" w:hAnsi="Times New Roman" w:cs="Times New Roman"/>
              </w:rPr>
              <w:t>rst</w:t>
            </w:r>
            <w:proofErr w:type="spellEnd"/>
            <w:r w:rsidRPr="008938CB">
              <w:rPr>
                <w:rFonts w:ascii="Times New Roman" w:hAnsi="Times New Roman" w:cs="Times New Roman"/>
              </w:rPr>
              <w:t>) ;</w:t>
            </w:r>
          </w:p>
          <w:p w14:paraId="0CB45F3B" w14:textId="63D55C40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938CB">
              <w:rPr>
                <w:rFonts w:ascii="Times New Roman" w:hAnsi="Times New Roman" w:cs="Times New Roman"/>
              </w:rPr>
              <w:t>input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8938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938CB">
              <w:rPr>
                <w:rFonts w:ascii="Times New Roman" w:hAnsi="Times New Roman" w:cs="Times New Roman"/>
              </w:rPr>
              <w:t>clk</w:t>
            </w:r>
            <w:proofErr w:type="spellEnd"/>
            <w:r w:rsidRPr="008938CB">
              <w:rPr>
                <w:rFonts w:ascii="Times New Roman" w:hAnsi="Times New Roman" w:cs="Times New Roman"/>
              </w:rPr>
              <w:t xml:space="preserve"> ;  </w:t>
            </w:r>
          </w:p>
          <w:p w14:paraId="7EB61267" w14:textId="0B40E542" w:rsidR="00675871" w:rsidRPr="008938CB" w:rsidRDefault="00675871" w:rsidP="000D0D82">
            <w:pPr>
              <w:adjustRightInd w:val="0"/>
              <w:snapToGrid w:val="0"/>
              <w:spacing w:beforeLines="20" w:before="62" w:afterLines="20" w:after="62"/>
              <w:ind w:leftChars="121" w:left="254" w:firstLine="2"/>
              <w:rPr>
                <w:rFonts w:ascii="Times New Roman" w:hAnsi="Times New Roman" w:cs="Times New Roman"/>
              </w:rPr>
            </w:pPr>
            <w:r w:rsidRPr="008938CB">
              <w:rPr>
                <w:rFonts w:ascii="Times New Roman" w:hAnsi="Times New Roman" w:cs="Times New Roman"/>
              </w:rPr>
              <w:t>input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8938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938CB">
              <w:rPr>
                <w:rFonts w:ascii="Times New Roman" w:hAnsi="Times New Roman" w:cs="Times New Roman"/>
              </w:rPr>
              <w:t>rst</w:t>
            </w:r>
            <w:proofErr w:type="spellEnd"/>
            <w:r w:rsidRPr="008938CB">
              <w:rPr>
                <w:rFonts w:ascii="Times New Roman" w:hAnsi="Times New Roman" w:cs="Times New Roman"/>
              </w:rPr>
              <w:t xml:space="preserve"> ;</w:t>
            </w:r>
          </w:p>
        </w:tc>
      </w:tr>
      <w:tr w:rsidR="00675871" w:rsidRPr="008938CB" w14:paraId="586BBE2E" w14:textId="77777777" w:rsidTr="00D71DA1">
        <w:tc>
          <w:tcPr>
            <w:tcW w:w="542" w:type="dxa"/>
            <w:vAlign w:val="center"/>
          </w:tcPr>
          <w:p w14:paraId="592F22C5" w14:textId="5A7234B1" w:rsidR="00675871" w:rsidRDefault="00D71DA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1727" w:type="dxa"/>
            <w:vAlign w:val="center"/>
          </w:tcPr>
          <w:p w14:paraId="0055C134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jc w:val="center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mips_tb</w:t>
            </w:r>
            <w:proofErr w:type="spellEnd"/>
          </w:p>
        </w:tc>
        <w:tc>
          <w:tcPr>
            <w:tcW w:w="5919" w:type="dxa"/>
          </w:tcPr>
          <w:p w14:paraId="74E18F00" w14:textId="77777777" w:rsidR="00675871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dule ctrl(</w:t>
            </w:r>
            <w:proofErr w:type="spellStart"/>
            <w:r>
              <w:rPr>
                <w:rFonts w:ascii="Times New Roman" w:hAnsi="Times New Roman" w:cs="Times New Roman"/>
              </w:rPr>
              <w:t>clk</w:t>
            </w:r>
            <w:proofErr w:type="spellEnd"/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/>
              </w:rPr>
              <w:tab/>
            </w:r>
            <w:proofErr w:type="spellStart"/>
            <w:r>
              <w:rPr>
                <w:rFonts w:ascii="Times New Roman" w:hAnsi="Times New Roman" w:cs="Times New Roman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);</w:t>
            </w:r>
          </w:p>
          <w:p w14:paraId="0C37EC2A" w14:textId="77777777" w:rsidR="00675871" w:rsidRPr="00842FA7" w:rsidRDefault="00675871" w:rsidP="000D0D82">
            <w:pPr>
              <w:adjustRightInd w:val="0"/>
              <w:snapToGrid w:val="0"/>
              <w:spacing w:beforeLines="20" w:before="62" w:afterLines="20" w:after="62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put </w:t>
            </w: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ab/>
              <w:t xml:space="preserve">     </w:t>
            </w:r>
            <w:proofErr w:type="spellStart"/>
            <w:r>
              <w:rPr>
                <w:rFonts w:ascii="Times New Roman" w:hAnsi="Times New Roman" w:cs="Times New Roman"/>
              </w:rPr>
              <w:t>clk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rst</w:t>
            </w:r>
            <w:proofErr w:type="spellEnd"/>
            <w:r>
              <w:rPr>
                <w:rFonts w:ascii="Times New Roman" w:hAnsi="Times New Roman" w:cs="Times New Roman" w:hint="eastAsia"/>
              </w:rPr>
              <w:t>;</w:t>
            </w:r>
          </w:p>
        </w:tc>
      </w:tr>
    </w:tbl>
    <w:p w14:paraId="386BCA05" w14:textId="77777777" w:rsidR="000F5334" w:rsidRPr="008938CB" w:rsidRDefault="000F5334" w:rsidP="000F5334">
      <w:pPr>
        <w:adjustRightInd w:val="0"/>
        <w:snapToGrid w:val="0"/>
        <w:spacing w:line="360" w:lineRule="auto"/>
        <w:ind w:firstLine="420"/>
        <w:rPr>
          <w:rFonts w:ascii="Times New Roman" w:hAnsi="Times New Roman" w:cs="Times New Roman"/>
          <w:sz w:val="24"/>
        </w:rPr>
      </w:pPr>
    </w:p>
    <w:p w14:paraId="1A31FD75" w14:textId="77777777" w:rsidR="00301DDE" w:rsidRDefault="006B54DF" w:rsidP="00AB1A72">
      <w:pPr>
        <w:pStyle w:val="2"/>
        <w:rPr>
          <w:sz w:val="24"/>
        </w:rPr>
      </w:pPr>
      <w:bookmarkStart w:id="24" w:name="_Toc13903647"/>
      <w:r>
        <w:rPr>
          <w:rFonts w:hint="eastAsia"/>
          <w:sz w:val="24"/>
        </w:rPr>
        <w:lastRenderedPageBreak/>
        <w:t>1</w:t>
      </w:r>
      <w:r w:rsidR="00301DDE">
        <w:rPr>
          <w:rFonts w:hint="eastAsia"/>
          <w:sz w:val="24"/>
        </w:rPr>
        <w:t>.</w:t>
      </w:r>
      <w:r w:rsidR="00301DDE">
        <w:rPr>
          <w:sz w:val="24"/>
        </w:rPr>
        <w:t>IR</w:t>
      </w:r>
      <w:r w:rsidR="00301DDE">
        <w:rPr>
          <w:rFonts w:hint="eastAsia"/>
          <w:sz w:val="24"/>
        </w:rPr>
        <w:t>模块</w:t>
      </w:r>
      <w:bookmarkEnd w:id="24"/>
    </w:p>
    <w:p w14:paraId="0AD52A9A" w14:textId="77777777" w:rsidR="0028198E" w:rsidRPr="004709B6" w:rsidRDefault="0028198E" w:rsidP="00AB1A72">
      <w:pPr>
        <w:pStyle w:val="3"/>
        <w:rPr>
          <w:sz w:val="24"/>
          <w:szCs w:val="24"/>
        </w:rPr>
      </w:pPr>
      <w:bookmarkStart w:id="25" w:name="_Toc13903648"/>
      <w:r w:rsidRPr="004709B6">
        <w:rPr>
          <w:rFonts w:hint="eastAsia"/>
          <w:sz w:val="24"/>
          <w:szCs w:val="24"/>
        </w:rPr>
        <w:t>(1)</w:t>
      </w:r>
      <w:r w:rsidRPr="00AB1A72">
        <w:rPr>
          <w:rFonts w:hint="eastAsia"/>
          <w:sz w:val="21"/>
          <w:szCs w:val="21"/>
        </w:rPr>
        <w:t>基本描述</w:t>
      </w:r>
      <w:bookmarkEnd w:id="25"/>
    </w:p>
    <w:p w14:paraId="2ED01928" w14:textId="77777777" w:rsidR="0028198E" w:rsidRPr="004709B6" w:rsidRDefault="0028198E" w:rsidP="0028198E">
      <w:pPr>
        <w:pStyle w:val="Default"/>
        <w:ind w:firstLine="420"/>
        <w:rPr>
          <w:sz w:val="21"/>
          <w:szCs w:val="21"/>
        </w:rPr>
      </w:pPr>
      <w:r w:rsidRPr="004709B6">
        <w:rPr>
          <w:rFonts w:hint="eastAsia"/>
          <w:sz w:val="21"/>
          <w:szCs w:val="21"/>
        </w:rPr>
        <w:t>IR</w:t>
      </w:r>
      <w:r w:rsidRPr="004709B6">
        <w:rPr>
          <w:rFonts w:hint="eastAsia"/>
          <w:sz w:val="21"/>
          <w:szCs w:val="21"/>
        </w:rPr>
        <w:t>主要功能是完成对来自</w:t>
      </w:r>
      <w:r w:rsidRPr="004709B6">
        <w:rPr>
          <w:rFonts w:hint="eastAsia"/>
          <w:sz w:val="21"/>
          <w:szCs w:val="21"/>
        </w:rPr>
        <w:t>IM</w:t>
      </w:r>
      <w:r w:rsidRPr="004709B6">
        <w:rPr>
          <w:rFonts w:hint="eastAsia"/>
          <w:sz w:val="21"/>
          <w:szCs w:val="21"/>
        </w:rPr>
        <w:t>的指令的缓冲。</w:t>
      </w:r>
    </w:p>
    <w:bookmarkStart w:id="26" w:name="OLE_LINK7"/>
    <w:bookmarkStart w:id="27" w:name="OLE_LINK8"/>
    <w:p w14:paraId="0061EAC1" w14:textId="77777777" w:rsidR="0028198E" w:rsidRPr="004709B6" w:rsidRDefault="0028198E" w:rsidP="0028198E">
      <w:pPr>
        <w:pStyle w:val="Default"/>
        <w:ind w:firstLine="420"/>
        <w:jc w:val="center"/>
      </w:pPr>
      <w:r w:rsidRPr="004709B6">
        <w:object w:dxaOrig="2820" w:dyaOrig="1050" w14:anchorId="4FDA84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7" o:spid="_x0000_i1025" type="#_x0000_t75" style="width:2in;height:54.65pt" o:ole="">
            <v:imagedata r:id="rId11" o:title=""/>
          </v:shape>
          <o:OLEObject Type="Embed" ProgID="Visio.Drawing.11" ShapeID="Picture 7" DrawAspect="Content" ObjectID="_1624517438" r:id="rId12"/>
        </w:object>
      </w:r>
      <w:bookmarkEnd w:id="26"/>
      <w:bookmarkEnd w:id="27"/>
    </w:p>
    <w:p w14:paraId="47778BB6" w14:textId="77777777" w:rsidR="0028198E" w:rsidRPr="004709B6" w:rsidRDefault="0028198E" w:rsidP="00AB1A72">
      <w:pPr>
        <w:pStyle w:val="3"/>
        <w:rPr>
          <w:sz w:val="24"/>
          <w:szCs w:val="24"/>
        </w:rPr>
      </w:pPr>
      <w:bookmarkStart w:id="28" w:name="_Toc13903649"/>
      <w:r w:rsidRPr="004709B6">
        <w:rPr>
          <w:rFonts w:hint="eastAsia"/>
          <w:sz w:val="24"/>
          <w:szCs w:val="24"/>
        </w:rPr>
        <w:t>(2)</w:t>
      </w:r>
      <w:r w:rsidRPr="00AB1A72">
        <w:rPr>
          <w:rFonts w:hint="eastAsia"/>
          <w:sz w:val="21"/>
          <w:szCs w:val="21"/>
        </w:rPr>
        <w:t>模块接口</w:t>
      </w:r>
      <w:bookmarkEnd w:id="28"/>
    </w:p>
    <w:tbl>
      <w:tblPr>
        <w:tblW w:w="82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277"/>
        <w:gridCol w:w="4862"/>
      </w:tblGrid>
      <w:tr w:rsidR="0028198E" w:rsidRPr="004709B6" w14:paraId="66BCBF3C" w14:textId="77777777" w:rsidTr="00AB1A72">
        <w:trPr>
          <w:jc w:val="center"/>
        </w:trPr>
        <w:tc>
          <w:tcPr>
            <w:tcW w:w="2122" w:type="dxa"/>
            <w:shd w:val="clear" w:color="auto" w:fill="F79646" w:themeFill="accent6"/>
          </w:tcPr>
          <w:p w14:paraId="5037954B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277" w:type="dxa"/>
            <w:shd w:val="clear" w:color="auto" w:fill="F79646" w:themeFill="accent6"/>
          </w:tcPr>
          <w:p w14:paraId="7F672DBE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F79646" w:themeFill="accent6"/>
          </w:tcPr>
          <w:p w14:paraId="3452C783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28198E" w:rsidRPr="004709B6" w14:paraId="4CBAACF3" w14:textId="77777777" w:rsidTr="0028198E">
        <w:trPr>
          <w:jc w:val="center"/>
        </w:trPr>
        <w:tc>
          <w:tcPr>
            <w:tcW w:w="2122" w:type="dxa"/>
            <w:vAlign w:val="center"/>
          </w:tcPr>
          <w:p w14:paraId="7201480C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 xml:space="preserve">[31:0] </w:t>
            </w:r>
            <w:proofErr w:type="spellStart"/>
            <w:r w:rsidRPr="004709B6">
              <w:rPr>
                <w:sz w:val="21"/>
                <w:szCs w:val="21"/>
              </w:rPr>
              <w:t>im_dout</w:t>
            </w:r>
            <w:proofErr w:type="spellEnd"/>
            <w:r w:rsidRPr="004709B6">
              <w:rPr>
                <w:sz w:val="21"/>
                <w:szCs w:val="21"/>
              </w:rPr>
              <w:t>;</w:t>
            </w:r>
          </w:p>
        </w:tc>
        <w:tc>
          <w:tcPr>
            <w:tcW w:w="1277" w:type="dxa"/>
            <w:vAlign w:val="center"/>
          </w:tcPr>
          <w:p w14:paraId="3635D9BD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4AEEF85C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指令输入</w:t>
            </w:r>
          </w:p>
        </w:tc>
      </w:tr>
      <w:tr w:rsidR="0028198E" w:rsidRPr="004709B6" w14:paraId="45FE75EB" w14:textId="77777777" w:rsidTr="0028198E">
        <w:trPr>
          <w:jc w:val="center"/>
        </w:trPr>
        <w:tc>
          <w:tcPr>
            <w:tcW w:w="2122" w:type="dxa"/>
            <w:vAlign w:val="center"/>
          </w:tcPr>
          <w:p w14:paraId="3089C3B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t>IRWr</w:t>
            </w:r>
            <w:proofErr w:type="spellEnd"/>
          </w:p>
        </w:tc>
        <w:tc>
          <w:tcPr>
            <w:tcW w:w="1277" w:type="dxa"/>
            <w:vAlign w:val="center"/>
          </w:tcPr>
          <w:p w14:paraId="30260A5D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3E68652E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写使能信号</w:t>
            </w:r>
          </w:p>
        </w:tc>
      </w:tr>
      <w:tr w:rsidR="0028198E" w:rsidRPr="004709B6" w14:paraId="47769E2D" w14:textId="77777777" w:rsidTr="0028198E">
        <w:trPr>
          <w:jc w:val="center"/>
        </w:trPr>
        <w:tc>
          <w:tcPr>
            <w:tcW w:w="2122" w:type="dxa"/>
            <w:vAlign w:val="center"/>
          </w:tcPr>
          <w:p w14:paraId="4DFE9AE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t>rst</w:t>
            </w:r>
            <w:proofErr w:type="spellEnd"/>
          </w:p>
        </w:tc>
        <w:tc>
          <w:tcPr>
            <w:tcW w:w="1277" w:type="dxa"/>
            <w:vAlign w:val="center"/>
          </w:tcPr>
          <w:p w14:paraId="3B89644A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20D93297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复位信号</w:t>
            </w:r>
          </w:p>
        </w:tc>
      </w:tr>
      <w:tr w:rsidR="0028198E" w:rsidRPr="004709B6" w14:paraId="130B30EB" w14:textId="77777777" w:rsidTr="0028198E">
        <w:trPr>
          <w:jc w:val="center"/>
        </w:trPr>
        <w:tc>
          <w:tcPr>
            <w:tcW w:w="2122" w:type="dxa"/>
            <w:vAlign w:val="center"/>
          </w:tcPr>
          <w:p w14:paraId="2C9EFD9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1277" w:type="dxa"/>
            <w:vAlign w:val="center"/>
          </w:tcPr>
          <w:p w14:paraId="6A734A24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63F0416F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时钟信号</w:t>
            </w:r>
          </w:p>
        </w:tc>
      </w:tr>
      <w:tr w:rsidR="0028198E" w:rsidRPr="004709B6" w14:paraId="02EE6FF6" w14:textId="77777777" w:rsidTr="0028198E">
        <w:trPr>
          <w:jc w:val="center"/>
        </w:trPr>
        <w:tc>
          <w:tcPr>
            <w:tcW w:w="2122" w:type="dxa"/>
            <w:vAlign w:val="center"/>
          </w:tcPr>
          <w:p w14:paraId="2F6068EF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 xml:space="preserve">[31:0] </w:t>
            </w:r>
            <w:proofErr w:type="spellStart"/>
            <w:r w:rsidRPr="004709B6">
              <w:rPr>
                <w:sz w:val="21"/>
                <w:szCs w:val="21"/>
              </w:rPr>
              <w:t>instr</w:t>
            </w:r>
            <w:proofErr w:type="spellEnd"/>
            <w:r w:rsidRPr="004709B6">
              <w:rPr>
                <w:sz w:val="21"/>
                <w:szCs w:val="21"/>
              </w:rPr>
              <w:t>;</w:t>
            </w:r>
          </w:p>
        </w:tc>
        <w:tc>
          <w:tcPr>
            <w:tcW w:w="1277" w:type="dxa"/>
            <w:vAlign w:val="center"/>
          </w:tcPr>
          <w:p w14:paraId="20A67031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862" w:type="dxa"/>
            <w:vAlign w:val="center"/>
          </w:tcPr>
          <w:p w14:paraId="2C2AD9B3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指令输出</w:t>
            </w:r>
          </w:p>
        </w:tc>
      </w:tr>
    </w:tbl>
    <w:p w14:paraId="1049F23B" w14:textId="77777777" w:rsidR="0028198E" w:rsidRPr="004709B6" w:rsidRDefault="0028198E" w:rsidP="00AB1A72">
      <w:pPr>
        <w:pStyle w:val="3"/>
        <w:rPr>
          <w:sz w:val="24"/>
          <w:szCs w:val="24"/>
        </w:rPr>
      </w:pPr>
      <w:bookmarkStart w:id="29" w:name="_Toc13903650"/>
      <w:r w:rsidRPr="004709B6">
        <w:rPr>
          <w:rFonts w:hint="eastAsia"/>
          <w:sz w:val="24"/>
          <w:szCs w:val="24"/>
        </w:rPr>
        <w:t>(3)</w:t>
      </w:r>
      <w:r w:rsidRPr="00AB1A72">
        <w:rPr>
          <w:rFonts w:hint="eastAsia"/>
          <w:sz w:val="21"/>
          <w:szCs w:val="21"/>
        </w:rPr>
        <w:t>功能定义</w:t>
      </w:r>
      <w:bookmarkEnd w:id="29"/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6"/>
        <w:gridCol w:w="808"/>
        <w:gridCol w:w="6675"/>
      </w:tblGrid>
      <w:tr w:rsidR="0028198E" w:rsidRPr="004709B6" w14:paraId="0565BD54" w14:textId="77777777" w:rsidTr="00AB1A72">
        <w:trPr>
          <w:jc w:val="center"/>
        </w:trPr>
        <w:tc>
          <w:tcPr>
            <w:tcW w:w="876" w:type="dxa"/>
            <w:shd w:val="clear" w:color="auto" w:fill="F79646" w:themeFill="accent6"/>
          </w:tcPr>
          <w:p w14:paraId="7FDE8E4F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808" w:type="dxa"/>
            <w:shd w:val="clear" w:color="auto" w:fill="F79646" w:themeFill="accent6"/>
          </w:tcPr>
          <w:p w14:paraId="18066B7B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6675" w:type="dxa"/>
            <w:shd w:val="clear" w:color="auto" w:fill="F79646" w:themeFill="accent6"/>
          </w:tcPr>
          <w:p w14:paraId="49560E0C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28198E" w:rsidRPr="004709B6" w14:paraId="426817DF" w14:textId="77777777" w:rsidTr="00AB1A72">
        <w:trPr>
          <w:jc w:val="center"/>
        </w:trPr>
        <w:tc>
          <w:tcPr>
            <w:tcW w:w="876" w:type="dxa"/>
            <w:vAlign w:val="center"/>
          </w:tcPr>
          <w:p w14:paraId="2B1CE043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08" w:type="dxa"/>
            <w:vAlign w:val="center"/>
          </w:tcPr>
          <w:p w14:paraId="0DD42C48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复位</w:t>
            </w:r>
          </w:p>
        </w:tc>
        <w:tc>
          <w:tcPr>
            <w:tcW w:w="6675" w:type="dxa"/>
            <w:vAlign w:val="center"/>
          </w:tcPr>
          <w:p w14:paraId="1FB373A4" w14:textId="77777777" w:rsidR="0028198E" w:rsidRPr="004709B6" w:rsidRDefault="0028198E" w:rsidP="0028198E">
            <w:pPr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 w:rsidRPr="004709B6">
              <w:rPr>
                <w:rFonts w:ascii="Times New Roman" w:hAnsi="Times New Roman" w:cs="Times New Roman"/>
              </w:rPr>
              <w:t>rst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t xml:space="preserve">=1, </w:t>
            </w:r>
            <w:proofErr w:type="spellStart"/>
            <w:r w:rsidRPr="004709B6">
              <w:rPr>
                <w:rFonts w:ascii="Times New Roman" w:hAnsi="Times New Roman" w:cs="Times New Roman" w:hint="eastAsia"/>
              </w:rPr>
              <w:t>instr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sym w:font="Wingdings 3" w:char="F09D"/>
            </w:r>
            <w:r w:rsidRPr="004709B6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28198E" w:rsidRPr="004709B6" w14:paraId="31FD9F8B" w14:textId="77777777" w:rsidTr="00AB1A72">
        <w:trPr>
          <w:jc w:val="center"/>
        </w:trPr>
        <w:tc>
          <w:tcPr>
            <w:tcW w:w="876" w:type="dxa"/>
            <w:vAlign w:val="center"/>
          </w:tcPr>
          <w:p w14:paraId="2E688FD1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808" w:type="dxa"/>
            <w:vAlign w:val="center"/>
          </w:tcPr>
          <w:p w14:paraId="7C621B8A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缓冲</w:t>
            </w:r>
          </w:p>
        </w:tc>
        <w:tc>
          <w:tcPr>
            <w:tcW w:w="6675" w:type="dxa"/>
            <w:vAlign w:val="center"/>
          </w:tcPr>
          <w:p w14:paraId="5AC77C6F" w14:textId="77777777" w:rsidR="0028198E" w:rsidRPr="004709B6" w:rsidRDefault="0028198E" w:rsidP="0028198E">
            <w:pPr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 w:rsidRPr="004709B6">
              <w:rPr>
                <w:rFonts w:ascii="Times New Roman" w:hAnsi="Times New Roman" w:cs="Times New Roman"/>
              </w:rPr>
              <w:t>rst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t xml:space="preserve">=0, </w:t>
            </w:r>
            <w:proofErr w:type="spellStart"/>
            <w:r w:rsidRPr="004709B6">
              <w:rPr>
                <w:rFonts w:ascii="Times New Roman" w:hAnsi="Times New Roman" w:cs="Times New Roman" w:hint="eastAsia"/>
              </w:rPr>
              <w:t>instr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sym w:font="Wingdings 3" w:char="F09D"/>
            </w:r>
            <w:proofErr w:type="spellStart"/>
            <w:r w:rsidRPr="004709B6">
              <w:rPr>
                <w:rFonts w:ascii="Times New Roman" w:hAnsi="Times New Roman" w:cs="Times New Roman" w:hint="eastAsia"/>
              </w:rPr>
              <w:t>im_dout</w:t>
            </w:r>
            <w:proofErr w:type="spellEnd"/>
          </w:p>
        </w:tc>
      </w:tr>
    </w:tbl>
    <w:p w14:paraId="69DE5C94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3B7DCBE9" w14:textId="77777777" w:rsidR="00301DDE" w:rsidRDefault="006B54DF" w:rsidP="00AB1A72">
      <w:pPr>
        <w:pStyle w:val="2"/>
        <w:rPr>
          <w:sz w:val="24"/>
        </w:rPr>
      </w:pPr>
      <w:bookmarkStart w:id="30" w:name="_Toc13903651"/>
      <w:r>
        <w:rPr>
          <w:rFonts w:hint="eastAsia"/>
          <w:sz w:val="24"/>
        </w:rPr>
        <w:t>2</w:t>
      </w:r>
      <w:r w:rsidR="00301DDE">
        <w:rPr>
          <w:rFonts w:hint="eastAsia"/>
          <w:sz w:val="24"/>
        </w:rPr>
        <w:t>.</w:t>
      </w:r>
      <w:r w:rsidR="00301DDE">
        <w:rPr>
          <w:sz w:val="24"/>
        </w:rPr>
        <w:t>mux</w:t>
      </w:r>
      <w:r w:rsidR="00301DDE">
        <w:rPr>
          <w:rFonts w:hint="eastAsia"/>
          <w:sz w:val="24"/>
        </w:rPr>
        <w:t>模块</w:t>
      </w:r>
      <w:bookmarkEnd w:id="30"/>
    </w:p>
    <w:p w14:paraId="64048834" w14:textId="77777777" w:rsidR="0028198E" w:rsidRPr="004709B6" w:rsidRDefault="0028198E" w:rsidP="00AB1A72">
      <w:pPr>
        <w:pStyle w:val="3"/>
        <w:rPr>
          <w:sz w:val="24"/>
          <w:szCs w:val="24"/>
        </w:rPr>
      </w:pPr>
      <w:bookmarkStart w:id="31" w:name="_Toc13903652"/>
      <w:r w:rsidRPr="004709B6">
        <w:rPr>
          <w:rFonts w:hint="eastAsia"/>
          <w:sz w:val="24"/>
          <w:szCs w:val="24"/>
        </w:rPr>
        <w:t>(1)</w:t>
      </w:r>
      <w:r w:rsidRPr="00AB1A72">
        <w:rPr>
          <w:rFonts w:hint="eastAsia"/>
          <w:sz w:val="21"/>
          <w:szCs w:val="21"/>
        </w:rPr>
        <w:t>基本描述</w:t>
      </w:r>
      <w:bookmarkEnd w:id="31"/>
    </w:p>
    <w:p w14:paraId="1CEA1593" w14:textId="77777777" w:rsidR="0028198E" w:rsidRPr="004709B6" w:rsidRDefault="0028198E" w:rsidP="0028198E">
      <w:pPr>
        <w:pStyle w:val="Default"/>
        <w:ind w:firstLine="420"/>
        <w:rPr>
          <w:sz w:val="21"/>
          <w:szCs w:val="21"/>
        </w:rPr>
      </w:pPr>
      <w:r w:rsidRPr="004709B6">
        <w:rPr>
          <w:sz w:val="21"/>
          <w:szCs w:val="21"/>
        </w:rPr>
        <w:t>mux</w:t>
      </w:r>
      <w:r w:rsidRPr="004709B6">
        <w:rPr>
          <w:sz w:val="21"/>
          <w:szCs w:val="21"/>
        </w:rPr>
        <w:t>主要功能是多路选择器。</w:t>
      </w:r>
      <w:proofErr w:type="spellStart"/>
      <w:r w:rsidRPr="004709B6">
        <w:rPr>
          <w:sz w:val="21"/>
          <w:szCs w:val="21"/>
        </w:rPr>
        <w:t>mux.v</w:t>
      </w:r>
      <w:proofErr w:type="spellEnd"/>
      <w:r w:rsidRPr="004709B6">
        <w:rPr>
          <w:sz w:val="21"/>
          <w:szCs w:val="21"/>
        </w:rPr>
        <w:t>文件包含二选一、四选一、八选一、十六选一</w:t>
      </w:r>
      <w:r w:rsidRPr="004709B6">
        <w:rPr>
          <w:sz w:val="21"/>
          <w:szCs w:val="21"/>
        </w:rPr>
        <w:t>4</w:t>
      </w:r>
      <w:r w:rsidRPr="004709B6">
        <w:rPr>
          <w:sz w:val="21"/>
          <w:szCs w:val="21"/>
        </w:rPr>
        <w:t>中多路选择器。实例化多路选择器时，可使用</w:t>
      </w:r>
      <w:r w:rsidRPr="004709B6">
        <w:rPr>
          <w:sz w:val="21"/>
          <w:szCs w:val="21"/>
        </w:rPr>
        <w:t>#(XXX)</w:t>
      </w:r>
      <w:r w:rsidRPr="004709B6">
        <w:rPr>
          <w:rFonts w:hint="eastAsia"/>
          <w:sz w:val="21"/>
          <w:szCs w:val="21"/>
        </w:rPr>
        <w:t>，实例化位宽为</w:t>
      </w:r>
      <w:r w:rsidRPr="004709B6">
        <w:rPr>
          <w:rFonts w:hint="eastAsia"/>
          <w:sz w:val="21"/>
          <w:szCs w:val="21"/>
        </w:rPr>
        <w:t>XXX</w:t>
      </w:r>
      <w:r w:rsidRPr="004709B6">
        <w:rPr>
          <w:rFonts w:hint="eastAsia"/>
          <w:sz w:val="21"/>
          <w:szCs w:val="21"/>
        </w:rPr>
        <w:t>的多路选择器。</w:t>
      </w:r>
    </w:p>
    <w:p w14:paraId="5B4A6458" w14:textId="77777777" w:rsidR="0028198E" w:rsidRPr="004709B6" w:rsidRDefault="0028198E" w:rsidP="0028198E">
      <w:pPr>
        <w:pStyle w:val="Default"/>
        <w:ind w:firstLine="420"/>
        <w:jc w:val="center"/>
      </w:pPr>
      <w:r w:rsidRPr="004709B6">
        <w:object w:dxaOrig="2625" w:dyaOrig="1965" w14:anchorId="0D2A5E87">
          <v:shape id="Picture 8" o:spid="_x0000_i1026" type="#_x0000_t75" style="width:132pt;height:96pt" o:ole="">
            <v:imagedata r:id="rId13" o:title=""/>
          </v:shape>
          <o:OLEObject Type="Embed" ProgID="Visio.Drawing.11" ShapeID="Picture 8" DrawAspect="Content" ObjectID="_1624517439" r:id="rId14"/>
        </w:object>
      </w:r>
    </w:p>
    <w:p w14:paraId="4FF869CC" w14:textId="77777777" w:rsidR="0028198E" w:rsidRPr="00AB1A72" w:rsidRDefault="0028198E" w:rsidP="00AB1A72">
      <w:pPr>
        <w:pStyle w:val="3"/>
        <w:rPr>
          <w:sz w:val="21"/>
          <w:szCs w:val="21"/>
        </w:rPr>
      </w:pPr>
      <w:bookmarkStart w:id="32" w:name="_Toc13903653"/>
      <w:r w:rsidRPr="004709B6">
        <w:rPr>
          <w:rFonts w:hint="eastAsia"/>
          <w:sz w:val="24"/>
          <w:szCs w:val="24"/>
        </w:rPr>
        <w:lastRenderedPageBreak/>
        <w:t>(2)</w:t>
      </w:r>
      <w:r w:rsidRPr="00AB1A72">
        <w:rPr>
          <w:rFonts w:hint="eastAsia"/>
          <w:sz w:val="21"/>
          <w:szCs w:val="21"/>
        </w:rPr>
        <w:t>模块接口</w:t>
      </w:r>
      <w:bookmarkEnd w:id="32"/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9"/>
        <w:gridCol w:w="1701"/>
        <w:gridCol w:w="4862"/>
      </w:tblGrid>
      <w:tr w:rsidR="0028198E" w:rsidRPr="004709B6" w14:paraId="05BDC8BD" w14:textId="77777777" w:rsidTr="00AB1A72">
        <w:trPr>
          <w:jc w:val="center"/>
        </w:trPr>
        <w:tc>
          <w:tcPr>
            <w:tcW w:w="1659" w:type="dxa"/>
            <w:shd w:val="clear" w:color="auto" w:fill="F79646" w:themeFill="accent6"/>
          </w:tcPr>
          <w:p w14:paraId="07FF8B2F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701" w:type="dxa"/>
            <w:shd w:val="clear" w:color="auto" w:fill="F79646" w:themeFill="accent6"/>
          </w:tcPr>
          <w:p w14:paraId="718B35E8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F79646" w:themeFill="accent6"/>
          </w:tcPr>
          <w:p w14:paraId="049FE917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28198E" w:rsidRPr="004709B6" w14:paraId="306B0B43" w14:textId="77777777" w:rsidTr="0028198E">
        <w:trPr>
          <w:jc w:val="center"/>
        </w:trPr>
        <w:tc>
          <w:tcPr>
            <w:tcW w:w="1659" w:type="dxa"/>
            <w:vAlign w:val="center"/>
          </w:tcPr>
          <w:p w14:paraId="5CCAA2AC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d0</w:t>
            </w:r>
            <w:r w:rsidRPr="004709B6">
              <w:rPr>
                <w:rFonts w:hint="eastAsia"/>
                <w:sz w:val="21"/>
                <w:szCs w:val="21"/>
              </w:rPr>
              <w:t>、</w:t>
            </w:r>
            <w:r w:rsidRPr="004709B6">
              <w:rPr>
                <w:rFonts w:hint="eastAsia"/>
                <w:sz w:val="21"/>
                <w:szCs w:val="21"/>
              </w:rPr>
              <w:t>d1</w:t>
            </w:r>
            <w:r w:rsidRPr="004709B6">
              <w:rPr>
                <w:rFonts w:hint="eastAsia"/>
                <w:sz w:val="21"/>
                <w:szCs w:val="21"/>
              </w:rPr>
              <w:t>、</w:t>
            </w:r>
            <w:r w:rsidRPr="004709B6">
              <w:rPr>
                <w:rFonts w:hint="eastAsia"/>
                <w:sz w:val="21"/>
                <w:szCs w:val="21"/>
              </w:rPr>
              <w:t>d2...</w:t>
            </w:r>
          </w:p>
        </w:tc>
        <w:tc>
          <w:tcPr>
            <w:tcW w:w="1701" w:type="dxa"/>
            <w:vAlign w:val="center"/>
          </w:tcPr>
          <w:p w14:paraId="64CF7A2C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068ED416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供选择数据（</w:t>
            </w:r>
            <w:r w:rsidRPr="004709B6">
              <w:rPr>
                <w:rFonts w:hint="eastAsia"/>
                <w:sz w:val="21"/>
                <w:szCs w:val="21"/>
              </w:rPr>
              <w:t>d0</w:t>
            </w:r>
            <w:r w:rsidRPr="004709B6">
              <w:rPr>
                <w:rFonts w:hint="eastAsia"/>
                <w:sz w:val="21"/>
                <w:szCs w:val="21"/>
              </w:rPr>
              <w:t>、</w:t>
            </w:r>
            <w:r w:rsidRPr="004709B6">
              <w:rPr>
                <w:rFonts w:hint="eastAsia"/>
                <w:sz w:val="21"/>
                <w:szCs w:val="21"/>
              </w:rPr>
              <w:t>d1</w:t>
            </w:r>
            <w:r w:rsidRPr="004709B6">
              <w:rPr>
                <w:rFonts w:hint="eastAsia"/>
                <w:sz w:val="21"/>
                <w:szCs w:val="21"/>
              </w:rPr>
              <w:t>）</w:t>
            </w:r>
          </w:p>
        </w:tc>
      </w:tr>
      <w:tr w:rsidR="0028198E" w:rsidRPr="004709B6" w14:paraId="526EEA0B" w14:textId="77777777" w:rsidTr="0028198E">
        <w:trPr>
          <w:jc w:val="center"/>
        </w:trPr>
        <w:tc>
          <w:tcPr>
            <w:tcW w:w="1659" w:type="dxa"/>
            <w:vAlign w:val="center"/>
          </w:tcPr>
          <w:p w14:paraId="159BD6D2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s</w:t>
            </w:r>
          </w:p>
        </w:tc>
        <w:tc>
          <w:tcPr>
            <w:tcW w:w="1701" w:type="dxa"/>
            <w:vAlign w:val="center"/>
          </w:tcPr>
          <w:p w14:paraId="168CE2B9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35E2A208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片选信号</w:t>
            </w:r>
          </w:p>
        </w:tc>
      </w:tr>
      <w:tr w:rsidR="0028198E" w:rsidRPr="004709B6" w14:paraId="4EBA8DDE" w14:textId="77777777" w:rsidTr="0028198E">
        <w:trPr>
          <w:jc w:val="center"/>
        </w:trPr>
        <w:tc>
          <w:tcPr>
            <w:tcW w:w="1659" w:type="dxa"/>
            <w:vAlign w:val="center"/>
          </w:tcPr>
          <w:p w14:paraId="0415795F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y</w:t>
            </w:r>
          </w:p>
        </w:tc>
        <w:tc>
          <w:tcPr>
            <w:tcW w:w="1701" w:type="dxa"/>
            <w:vAlign w:val="center"/>
          </w:tcPr>
          <w:p w14:paraId="46DDEF0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862" w:type="dxa"/>
            <w:vAlign w:val="center"/>
          </w:tcPr>
          <w:p w14:paraId="4B27BE41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片选后的数据</w:t>
            </w:r>
          </w:p>
        </w:tc>
      </w:tr>
    </w:tbl>
    <w:p w14:paraId="65E157B6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10EEC7B2" w14:textId="77777777" w:rsidR="0028198E" w:rsidRPr="004709B6" w:rsidRDefault="0028198E" w:rsidP="00AB1A72">
      <w:pPr>
        <w:pStyle w:val="3"/>
        <w:rPr>
          <w:sz w:val="24"/>
          <w:szCs w:val="24"/>
        </w:rPr>
      </w:pPr>
      <w:bookmarkStart w:id="33" w:name="_Toc13903654"/>
      <w:r w:rsidRPr="004709B6">
        <w:rPr>
          <w:rFonts w:hint="eastAsia"/>
          <w:sz w:val="24"/>
          <w:szCs w:val="24"/>
        </w:rPr>
        <w:t>(3</w:t>
      </w:r>
      <w:r w:rsidRPr="00AB1A72">
        <w:rPr>
          <w:rFonts w:hint="eastAsia"/>
          <w:sz w:val="21"/>
          <w:szCs w:val="21"/>
        </w:rPr>
        <w:t>)</w:t>
      </w:r>
      <w:r w:rsidRPr="00AB1A72">
        <w:rPr>
          <w:rFonts w:hint="eastAsia"/>
          <w:sz w:val="21"/>
          <w:szCs w:val="21"/>
        </w:rPr>
        <w:t>功能定义</w:t>
      </w:r>
      <w:bookmarkEnd w:id="33"/>
    </w:p>
    <w:tbl>
      <w:tblPr>
        <w:tblW w:w="84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7"/>
        <w:gridCol w:w="807"/>
        <w:gridCol w:w="6730"/>
      </w:tblGrid>
      <w:tr w:rsidR="0028198E" w:rsidRPr="004709B6" w14:paraId="38628873" w14:textId="77777777" w:rsidTr="00C12918">
        <w:trPr>
          <w:jc w:val="center"/>
        </w:trPr>
        <w:tc>
          <w:tcPr>
            <w:tcW w:w="907" w:type="dxa"/>
            <w:shd w:val="clear" w:color="auto" w:fill="F79646" w:themeFill="accent6"/>
          </w:tcPr>
          <w:p w14:paraId="336FC4B1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835" w:type="dxa"/>
            <w:shd w:val="clear" w:color="auto" w:fill="F79646" w:themeFill="accent6"/>
          </w:tcPr>
          <w:p w14:paraId="61D989A6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7043" w:type="dxa"/>
            <w:shd w:val="clear" w:color="auto" w:fill="F79646" w:themeFill="accent6"/>
          </w:tcPr>
          <w:p w14:paraId="71828CDA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28198E" w:rsidRPr="004709B6" w14:paraId="5995262B" w14:textId="77777777" w:rsidTr="00C12918">
        <w:trPr>
          <w:jc w:val="center"/>
        </w:trPr>
        <w:tc>
          <w:tcPr>
            <w:tcW w:w="907" w:type="dxa"/>
            <w:vAlign w:val="center"/>
          </w:tcPr>
          <w:p w14:paraId="371963FE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35" w:type="dxa"/>
            <w:vAlign w:val="center"/>
          </w:tcPr>
          <w:p w14:paraId="641DD44C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选择</w:t>
            </w:r>
          </w:p>
        </w:tc>
        <w:tc>
          <w:tcPr>
            <w:tcW w:w="7043" w:type="dxa"/>
            <w:vAlign w:val="center"/>
          </w:tcPr>
          <w:tbl>
            <w:tblPr>
              <w:tblW w:w="627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333"/>
              <w:gridCol w:w="1418"/>
              <w:gridCol w:w="3519"/>
            </w:tblGrid>
            <w:tr w:rsidR="0028198E" w:rsidRPr="004709B6" w14:paraId="5EFBE646" w14:textId="77777777" w:rsidTr="00C12918">
              <w:trPr>
                <w:trHeight w:val="680"/>
              </w:trPr>
              <w:tc>
                <w:tcPr>
                  <w:tcW w:w="133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67665D52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s</w:t>
                  </w:r>
                </w:p>
              </w:tc>
              <w:tc>
                <w:tcPr>
                  <w:tcW w:w="14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D16FA57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黑体" w:cs="Courier New" w:hint="eastAsia"/>
                      <w:color w:val="000000"/>
                      <w:kern w:val="24"/>
                      <w:sz w:val="21"/>
                      <w:szCs w:val="21"/>
                    </w:rPr>
                    <w:t>功能</w:t>
                  </w:r>
                </w:p>
              </w:tc>
              <w:tc>
                <w:tcPr>
                  <w:tcW w:w="351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58EB67E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黑体" w:cs="Courier New" w:hint="eastAsia"/>
                      <w:color w:val="000000"/>
                      <w:kern w:val="24"/>
                      <w:sz w:val="21"/>
                      <w:szCs w:val="21"/>
                    </w:rPr>
                    <w:t>操作</w:t>
                  </w:r>
                </w:p>
              </w:tc>
            </w:tr>
            <w:tr w:rsidR="0028198E" w:rsidRPr="004709B6" w14:paraId="1ACD5BBD" w14:textId="77777777" w:rsidTr="00C12918">
              <w:trPr>
                <w:trHeight w:val="680"/>
              </w:trPr>
              <w:tc>
                <w:tcPr>
                  <w:tcW w:w="133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00BDF7DB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00</w:t>
                  </w:r>
                </w:p>
              </w:tc>
              <w:tc>
                <w:tcPr>
                  <w:tcW w:w="14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12DA39AB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选择</w:t>
                  </w: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d0</w:t>
                  </w:r>
                </w:p>
              </w:tc>
              <w:tc>
                <w:tcPr>
                  <w:tcW w:w="351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8E315EF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y</w:t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Wingdings 3" w:cs="Courier New" w:hint="eastAsia"/>
                      <w:color w:val="000000"/>
                      <w:kern w:val="24"/>
                      <w:sz w:val="21"/>
                      <w:szCs w:val="21"/>
                    </w:rPr>
                    <w:sym w:font="Wingdings 3" w:char="F09D"/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d</w:t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>0</w:t>
                  </w:r>
                </w:p>
              </w:tc>
            </w:tr>
            <w:tr w:rsidR="0028198E" w:rsidRPr="004709B6" w14:paraId="21BEC70A" w14:textId="77777777" w:rsidTr="00C12918">
              <w:trPr>
                <w:trHeight w:val="680"/>
              </w:trPr>
              <w:tc>
                <w:tcPr>
                  <w:tcW w:w="133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3451EA7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>01</w:t>
                  </w:r>
                </w:p>
              </w:tc>
              <w:tc>
                <w:tcPr>
                  <w:tcW w:w="14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1DB5C0F7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选择</w:t>
                  </w: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d1</w:t>
                  </w:r>
                </w:p>
              </w:tc>
              <w:tc>
                <w:tcPr>
                  <w:tcW w:w="351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60B88478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y</w:t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Wingdings 3" w:cs="Courier New" w:hint="eastAsia"/>
                      <w:color w:val="000000"/>
                      <w:kern w:val="24"/>
                      <w:sz w:val="21"/>
                      <w:szCs w:val="21"/>
                    </w:rPr>
                    <w:sym w:font="Wingdings 3" w:char="F09D"/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d1</w:t>
                  </w:r>
                </w:p>
              </w:tc>
            </w:tr>
            <w:tr w:rsidR="0028198E" w:rsidRPr="004709B6" w14:paraId="69677F82" w14:textId="77777777" w:rsidTr="00C12918">
              <w:tc>
                <w:tcPr>
                  <w:tcW w:w="133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2EE67D23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10</w:t>
                  </w:r>
                </w:p>
              </w:tc>
              <w:tc>
                <w:tcPr>
                  <w:tcW w:w="14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B5B6B86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黑体" w:cs="Courier New" w:hint="eastAsia"/>
                      <w:color w:val="000000"/>
                      <w:kern w:val="24"/>
                      <w:sz w:val="21"/>
                      <w:szCs w:val="21"/>
                    </w:rPr>
                    <w:t>选择</w:t>
                  </w:r>
                  <w:r w:rsidRPr="004709B6">
                    <w:rPr>
                      <w:rFonts w:ascii="Courier New" w:eastAsia="黑体" w:hAnsi="黑体" w:cs="Courier New" w:hint="eastAsia"/>
                      <w:color w:val="000000"/>
                      <w:kern w:val="24"/>
                      <w:sz w:val="21"/>
                      <w:szCs w:val="21"/>
                    </w:rPr>
                    <w:t>d2</w:t>
                  </w:r>
                </w:p>
              </w:tc>
              <w:tc>
                <w:tcPr>
                  <w:tcW w:w="351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5D38DC47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y</w:t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Wingdings 3" w:cs="Courier New" w:hint="eastAsia"/>
                      <w:color w:val="000000"/>
                      <w:kern w:val="24"/>
                      <w:sz w:val="21"/>
                      <w:szCs w:val="21"/>
                    </w:rPr>
                    <w:sym w:font="Wingdings 3" w:char="F09D"/>
                  </w: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 xml:space="preserve"> </w:t>
                  </w:r>
                  <w:r w:rsidRPr="004709B6">
                    <w:rPr>
                      <w:rFonts w:ascii="Courier New" w:eastAsia="黑体" w:hAnsi="Courier New" w:cs="Courier New" w:hint="eastAsia"/>
                      <w:color w:val="000000"/>
                      <w:kern w:val="24"/>
                      <w:sz w:val="21"/>
                      <w:szCs w:val="21"/>
                    </w:rPr>
                    <w:t>d2</w:t>
                  </w:r>
                </w:p>
              </w:tc>
            </w:tr>
            <w:tr w:rsidR="0028198E" w:rsidRPr="004709B6" w14:paraId="0DF761B5" w14:textId="77777777" w:rsidTr="00C12918">
              <w:trPr>
                <w:trHeight w:val="680"/>
              </w:trPr>
              <w:tc>
                <w:tcPr>
                  <w:tcW w:w="1333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429397C3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>...</w:t>
                  </w:r>
                </w:p>
              </w:tc>
              <w:tc>
                <w:tcPr>
                  <w:tcW w:w="1418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3331DF25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jc w:val="center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>...</w:t>
                  </w:r>
                </w:p>
              </w:tc>
              <w:tc>
                <w:tcPr>
                  <w:tcW w:w="3519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shd w:val="clear" w:color="auto" w:fill="FFFFFF"/>
                  <w:tcMar>
                    <w:top w:w="28" w:type="dxa"/>
                    <w:left w:w="57" w:type="dxa"/>
                    <w:bottom w:w="28" w:type="dxa"/>
                    <w:right w:w="57" w:type="dxa"/>
                  </w:tcMar>
                  <w:vAlign w:val="center"/>
                </w:tcPr>
                <w:p w14:paraId="1B4A56F9" w14:textId="77777777" w:rsidR="0028198E" w:rsidRPr="004709B6" w:rsidRDefault="0028198E" w:rsidP="0028198E">
                  <w:pPr>
                    <w:pStyle w:val="ae"/>
                    <w:spacing w:before="0" w:beforeAutospacing="0" w:after="0" w:afterAutospacing="0"/>
                    <w:rPr>
                      <w:rFonts w:ascii="Arial" w:hAnsi="Arial" w:cs="Arial"/>
                      <w:sz w:val="21"/>
                      <w:szCs w:val="21"/>
                    </w:rPr>
                  </w:pPr>
                  <w:r w:rsidRPr="004709B6">
                    <w:rPr>
                      <w:rFonts w:ascii="Courier New" w:eastAsia="黑体" w:hAnsi="Courier New" w:cs="Courier New"/>
                      <w:color w:val="000000"/>
                      <w:kern w:val="24"/>
                      <w:sz w:val="21"/>
                      <w:szCs w:val="21"/>
                    </w:rPr>
                    <w:t>...</w:t>
                  </w:r>
                </w:p>
              </w:tc>
            </w:tr>
          </w:tbl>
          <w:p w14:paraId="666C08A9" w14:textId="77777777" w:rsidR="0028198E" w:rsidRPr="004709B6" w:rsidRDefault="0028198E" w:rsidP="0028198E">
            <w:pPr>
              <w:rPr>
                <w:rFonts w:ascii="Times New Roman" w:hAnsi="Times New Roman" w:cs="Times New Roman"/>
              </w:rPr>
            </w:pPr>
          </w:p>
        </w:tc>
      </w:tr>
    </w:tbl>
    <w:p w14:paraId="49E6133E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6124203C" w14:textId="77777777" w:rsidR="00301DDE" w:rsidRDefault="006B54DF" w:rsidP="00C12918">
      <w:pPr>
        <w:pStyle w:val="2"/>
        <w:rPr>
          <w:sz w:val="24"/>
        </w:rPr>
      </w:pPr>
      <w:bookmarkStart w:id="34" w:name="_Toc13903655"/>
      <w:r>
        <w:rPr>
          <w:rFonts w:hint="eastAsia"/>
          <w:sz w:val="24"/>
        </w:rPr>
        <w:t>3</w:t>
      </w:r>
      <w:r w:rsidR="00301DDE">
        <w:rPr>
          <w:rFonts w:hint="eastAsia"/>
          <w:sz w:val="24"/>
        </w:rPr>
        <w:t>.</w:t>
      </w:r>
      <w:r w:rsidR="00301DDE">
        <w:rPr>
          <w:sz w:val="24"/>
        </w:rPr>
        <w:t>flopr</w:t>
      </w:r>
      <w:r w:rsidR="00301DDE">
        <w:rPr>
          <w:rFonts w:hint="eastAsia"/>
          <w:sz w:val="24"/>
        </w:rPr>
        <w:t>模块</w:t>
      </w:r>
      <w:bookmarkEnd w:id="34"/>
    </w:p>
    <w:p w14:paraId="41F57B75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35" w:name="_Toc13903656"/>
      <w:r w:rsidRPr="004709B6">
        <w:rPr>
          <w:rFonts w:hint="eastAsia"/>
          <w:sz w:val="24"/>
          <w:szCs w:val="24"/>
        </w:rPr>
        <w:t>(1)</w:t>
      </w:r>
      <w:r w:rsidRPr="00C12918">
        <w:rPr>
          <w:rFonts w:hint="eastAsia"/>
          <w:sz w:val="21"/>
          <w:szCs w:val="21"/>
        </w:rPr>
        <w:t>基本描述</w:t>
      </w:r>
      <w:bookmarkEnd w:id="35"/>
    </w:p>
    <w:p w14:paraId="018E134C" w14:textId="77777777" w:rsidR="0028198E" w:rsidRPr="004709B6" w:rsidRDefault="0028198E" w:rsidP="0028198E">
      <w:pPr>
        <w:pStyle w:val="Default"/>
        <w:ind w:firstLine="420"/>
        <w:rPr>
          <w:sz w:val="21"/>
          <w:szCs w:val="21"/>
        </w:rPr>
      </w:pPr>
      <w:r w:rsidRPr="004709B6">
        <w:rPr>
          <w:rFonts w:hint="eastAsia"/>
          <w:sz w:val="21"/>
          <w:szCs w:val="21"/>
        </w:rPr>
        <w:t>DR</w:t>
      </w:r>
      <w:r w:rsidRPr="004709B6">
        <w:rPr>
          <w:rFonts w:hint="eastAsia"/>
          <w:sz w:val="21"/>
          <w:szCs w:val="21"/>
        </w:rPr>
        <w:t>、</w:t>
      </w:r>
      <w:r w:rsidRPr="004709B6">
        <w:rPr>
          <w:rFonts w:hint="eastAsia"/>
          <w:sz w:val="21"/>
          <w:szCs w:val="21"/>
        </w:rPr>
        <w:t>A</w:t>
      </w:r>
      <w:r w:rsidRPr="004709B6">
        <w:rPr>
          <w:rFonts w:hint="eastAsia"/>
          <w:sz w:val="21"/>
          <w:szCs w:val="21"/>
        </w:rPr>
        <w:t>、</w:t>
      </w:r>
      <w:r w:rsidRPr="004709B6">
        <w:rPr>
          <w:rFonts w:hint="eastAsia"/>
          <w:sz w:val="21"/>
          <w:szCs w:val="21"/>
        </w:rPr>
        <w:t>B</w:t>
      </w:r>
      <w:r w:rsidRPr="004709B6">
        <w:rPr>
          <w:rFonts w:hint="eastAsia"/>
          <w:sz w:val="21"/>
          <w:szCs w:val="21"/>
        </w:rPr>
        <w:t>、</w:t>
      </w:r>
      <w:proofErr w:type="spellStart"/>
      <w:r w:rsidRPr="004709B6">
        <w:rPr>
          <w:rFonts w:hint="eastAsia"/>
          <w:sz w:val="21"/>
          <w:szCs w:val="21"/>
        </w:rPr>
        <w:t>ALUOut</w:t>
      </w:r>
      <w:proofErr w:type="spellEnd"/>
      <w:r w:rsidRPr="004709B6">
        <w:rPr>
          <w:rFonts w:hint="eastAsia"/>
          <w:sz w:val="21"/>
          <w:szCs w:val="21"/>
        </w:rPr>
        <w:t>由</w:t>
      </w:r>
      <w:proofErr w:type="spellStart"/>
      <w:r w:rsidRPr="004709B6">
        <w:rPr>
          <w:rFonts w:hint="eastAsia"/>
          <w:sz w:val="21"/>
          <w:szCs w:val="21"/>
        </w:rPr>
        <w:t>flopr</w:t>
      </w:r>
      <w:proofErr w:type="spellEnd"/>
      <w:r w:rsidRPr="004709B6">
        <w:rPr>
          <w:rFonts w:hint="eastAsia"/>
          <w:sz w:val="21"/>
          <w:szCs w:val="21"/>
        </w:rPr>
        <w:t>模块实例化，</w:t>
      </w:r>
      <w:r w:rsidRPr="004709B6">
        <w:rPr>
          <w:sz w:val="21"/>
          <w:szCs w:val="21"/>
        </w:rPr>
        <w:t>主要功能是</w:t>
      </w:r>
      <w:r w:rsidRPr="004709B6">
        <w:rPr>
          <w:rFonts w:hint="eastAsia"/>
          <w:sz w:val="21"/>
          <w:szCs w:val="21"/>
        </w:rPr>
        <w:t>数据缓冲，由带复位的</w:t>
      </w:r>
      <w:r w:rsidRPr="004709B6">
        <w:rPr>
          <w:rFonts w:hint="eastAsia"/>
          <w:sz w:val="21"/>
          <w:szCs w:val="21"/>
        </w:rPr>
        <w:t>D</w:t>
      </w:r>
      <w:r w:rsidRPr="004709B6">
        <w:rPr>
          <w:rFonts w:hint="eastAsia"/>
          <w:sz w:val="21"/>
          <w:szCs w:val="21"/>
        </w:rPr>
        <w:t>触发器构成</w:t>
      </w:r>
      <w:r w:rsidRPr="004709B6">
        <w:rPr>
          <w:sz w:val="21"/>
          <w:szCs w:val="21"/>
        </w:rPr>
        <w:t>。</w:t>
      </w:r>
    </w:p>
    <w:bookmarkStart w:id="36" w:name="OLE_LINK5"/>
    <w:bookmarkStart w:id="37" w:name="OLE_LINK6"/>
    <w:p w14:paraId="4286EB47" w14:textId="77777777" w:rsidR="0028198E" w:rsidRPr="004709B6" w:rsidRDefault="0028198E" w:rsidP="0028198E">
      <w:pPr>
        <w:pStyle w:val="Default"/>
        <w:ind w:firstLine="420"/>
        <w:jc w:val="center"/>
      </w:pPr>
      <w:r w:rsidRPr="004709B6">
        <w:object w:dxaOrig="2130" w:dyaOrig="810" w14:anchorId="2D792022">
          <v:shape id="Picture 9" o:spid="_x0000_i1027" type="#_x0000_t75" style="width:108pt;height:42pt" o:ole="">
            <v:imagedata r:id="rId15" o:title=""/>
          </v:shape>
          <o:OLEObject Type="Embed" ProgID="Visio.Drawing.11" ShapeID="Picture 9" DrawAspect="Content" ObjectID="_1624517440" r:id="rId16"/>
        </w:object>
      </w:r>
      <w:bookmarkEnd w:id="36"/>
      <w:bookmarkEnd w:id="37"/>
    </w:p>
    <w:p w14:paraId="4CFCE420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38" w:name="_Toc13903657"/>
      <w:r w:rsidRPr="004709B6">
        <w:rPr>
          <w:rFonts w:hint="eastAsia"/>
          <w:sz w:val="24"/>
          <w:szCs w:val="24"/>
        </w:rPr>
        <w:t>(2)</w:t>
      </w:r>
      <w:r w:rsidRPr="00C12918">
        <w:rPr>
          <w:rFonts w:hint="eastAsia"/>
          <w:sz w:val="21"/>
          <w:szCs w:val="21"/>
        </w:rPr>
        <w:t>模块接口</w:t>
      </w:r>
      <w:bookmarkEnd w:id="38"/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43"/>
        <w:gridCol w:w="1417"/>
        <w:gridCol w:w="4862"/>
      </w:tblGrid>
      <w:tr w:rsidR="0028198E" w:rsidRPr="004709B6" w14:paraId="5C39ACE1" w14:textId="77777777" w:rsidTr="00C12918">
        <w:trPr>
          <w:jc w:val="center"/>
        </w:trPr>
        <w:tc>
          <w:tcPr>
            <w:tcW w:w="1943" w:type="dxa"/>
            <w:shd w:val="clear" w:color="auto" w:fill="F79646" w:themeFill="accent6"/>
          </w:tcPr>
          <w:p w14:paraId="1CC8830F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417" w:type="dxa"/>
            <w:shd w:val="clear" w:color="auto" w:fill="F79646" w:themeFill="accent6"/>
          </w:tcPr>
          <w:p w14:paraId="53588B59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F79646" w:themeFill="accent6"/>
          </w:tcPr>
          <w:p w14:paraId="06E6B851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28198E" w:rsidRPr="004709B6" w14:paraId="66345353" w14:textId="77777777" w:rsidTr="0028198E">
        <w:trPr>
          <w:jc w:val="center"/>
        </w:trPr>
        <w:tc>
          <w:tcPr>
            <w:tcW w:w="1943" w:type="dxa"/>
            <w:vAlign w:val="center"/>
          </w:tcPr>
          <w:p w14:paraId="2BAA0915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>[WIDTH-1:0] d</w:t>
            </w:r>
          </w:p>
        </w:tc>
        <w:tc>
          <w:tcPr>
            <w:tcW w:w="1417" w:type="dxa"/>
            <w:vAlign w:val="center"/>
          </w:tcPr>
          <w:p w14:paraId="352B4033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574AA8A3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输入数据</w:t>
            </w:r>
          </w:p>
        </w:tc>
      </w:tr>
      <w:tr w:rsidR="0028198E" w:rsidRPr="004709B6" w14:paraId="4F677AA9" w14:textId="77777777" w:rsidTr="0028198E">
        <w:trPr>
          <w:jc w:val="center"/>
        </w:trPr>
        <w:tc>
          <w:tcPr>
            <w:tcW w:w="1943" w:type="dxa"/>
            <w:vAlign w:val="center"/>
          </w:tcPr>
          <w:p w14:paraId="006D7664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lastRenderedPageBreak/>
              <w:t>rst</w:t>
            </w:r>
            <w:proofErr w:type="spellEnd"/>
          </w:p>
        </w:tc>
        <w:tc>
          <w:tcPr>
            <w:tcW w:w="1417" w:type="dxa"/>
            <w:vAlign w:val="center"/>
          </w:tcPr>
          <w:p w14:paraId="026388A3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3F7D926F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复位信号</w:t>
            </w:r>
          </w:p>
        </w:tc>
      </w:tr>
      <w:tr w:rsidR="0028198E" w:rsidRPr="004709B6" w14:paraId="38C493B3" w14:textId="77777777" w:rsidTr="0028198E">
        <w:trPr>
          <w:jc w:val="center"/>
        </w:trPr>
        <w:tc>
          <w:tcPr>
            <w:tcW w:w="1943" w:type="dxa"/>
            <w:vAlign w:val="center"/>
          </w:tcPr>
          <w:p w14:paraId="4FD977D1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1417" w:type="dxa"/>
            <w:vAlign w:val="center"/>
          </w:tcPr>
          <w:p w14:paraId="64D65F45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0F11CBD0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时钟信号</w:t>
            </w:r>
          </w:p>
        </w:tc>
      </w:tr>
      <w:tr w:rsidR="0028198E" w:rsidRPr="004709B6" w14:paraId="37FB41F1" w14:textId="77777777" w:rsidTr="0028198E">
        <w:trPr>
          <w:jc w:val="center"/>
        </w:trPr>
        <w:tc>
          <w:tcPr>
            <w:tcW w:w="1943" w:type="dxa"/>
            <w:vAlign w:val="center"/>
          </w:tcPr>
          <w:p w14:paraId="68630926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>[WIDTH-1:0]</w:t>
            </w:r>
            <w:r w:rsidRPr="004709B6">
              <w:rPr>
                <w:rFonts w:hint="eastAsia"/>
                <w:sz w:val="21"/>
                <w:szCs w:val="21"/>
              </w:rPr>
              <w:t xml:space="preserve"> q</w:t>
            </w:r>
          </w:p>
        </w:tc>
        <w:tc>
          <w:tcPr>
            <w:tcW w:w="1417" w:type="dxa"/>
            <w:vAlign w:val="center"/>
          </w:tcPr>
          <w:p w14:paraId="3A62EFD1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862" w:type="dxa"/>
            <w:vAlign w:val="center"/>
          </w:tcPr>
          <w:p w14:paraId="0096E5D1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输出数据</w:t>
            </w:r>
          </w:p>
        </w:tc>
      </w:tr>
    </w:tbl>
    <w:p w14:paraId="3D1D8B2D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31710D5F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39" w:name="_Toc13903658"/>
      <w:r w:rsidRPr="004709B6">
        <w:rPr>
          <w:rFonts w:hint="eastAsia"/>
          <w:sz w:val="24"/>
          <w:szCs w:val="24"/>
        </w:rPr>
        <w:t>(3)</w:t>
      </w:r>
      <w:r w:rsidRPr="00C12918">
        <w:rPr>
          <w:rFonts w:hint="eastAsia"/>
          <w:sz w:val="21"/>
          <w:szCs w:val="21"/>
        </w:rPr>
        <w:t>功能定义</w:t>
      </w:r>
      <w:bookmarkEnd w:id="39"/>
    </w:p>
    <w:tbl>
      <w:tblPr>
        <w:tblW w:w="84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7"/>
        <w:gridCol w:w="807"/>
        <w:gridCol w:w="6730"/>
      </w:tblGrid>
      <w:tr w:rsidR="0028198E" w:rsidRPr="004709B6" w14:paraId="17AE57A0" w14:textId="77777777" w:rsidTr="00C12918">
        <w:trPr>
          <w:jc w:val="center"/>
        </w:trPr>
        <w:tc>
          <w:tcPr>
            <w:tcW w:w="907" w:type="dxa"/>
            <w:shd w:val="clear" w:color="auto" w:fill="F79646" w:themeFill="accent6"/>
          </w:tcPr>
          <w:p w14:paraId="591ACF0D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835" w:type="dxa"/>
            <w:shd w:val="clear" w:color="auto" w:fill="F79646" w:themeFill="accent6"/>
          </w:tcPr>
          <w:p w14:paraId="748601E2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7043" w:type="dxa"/>
            <w:shd w:val="clear" w:color="auto" w:fill="F79646" w:themeFill="accent6"/>
          </w:tcPr>
          <w:p w14:paraId="540324F9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28198E" w:rsidRPr="004709B6" w14:paraId="60821977" w14:textId="77777777" w:rsidTr="00C12918">
        <w:trPr>
          <w:jc w:val="center"/>
        </w:trPr>
        <w:tc>
          <w:tcPr>
            <w:tcW w:w="907" w:type="dxa"/>
            <w:vAlign w:val="center"/>
          </w:tcPr>
          <w:p w14:paraId="16644F92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35" w:type="dxa"/>
            <w:vAlign w:val="center"/>
          </w:tcPr>
          <w:p w14:paraId="214D6198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数据复位</w:t>
            </w:r>
          </w:p>
        </w:tc>
        <w:tc>
          <w:tcPr>
            <w:tcW w:w="7043" w:type="dxa"/>
            <w:vAlign w:val="center"/>
          </w:tcPr>
          <w:p w14:paraId="30A5B79F" w14:textId="77777777" w:rsidR="0028198E" w:rsidRPr="004709B6" w:rsidRDefault="0028198E" w:rsidP="0028198E">
            <w:pPr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 w:rsidRPr="004709B6">
              <w:rPr>
                <w:rFonts w:ascii="Times New Roman" w:hAnsi="Times New Roman" w:cs="Times New Roman"/>
              </w:rPr>
              <w:t>rst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t>=0, q</w:t>
            </w:r>
            <w:r w:rsidRPr="004709B6">
              <w:rPr>
                <w:rFonts w:ascii="Courier New" w:eastAsia="黑体" w:hAnsi="Wingdings 3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Wingdings 3" w:cs="Courier New" w:hint="eastAsia"/>
                <w:color w:val="000000"/>
                <w:kern w:val="24"/>
                <w:szCs w:val="21"/>
              </w:rPr>
              <w:t>d</w:t>
            </w:r>
          </w:p>
        </w:tc>
      </w:tr>
      <w:tr w:rsidR="0028198E" w:rsidRPr="004709B6" w14:paraId="5E4659D5" w14:textId="77777777" w:rsidTr="00C12918">
        <w:trPr>
          <w:jc w:val="center"/>
        </w:trPr>
        <w:tc>
          <w:tcPr>
            <w:tcW w:w="907" w:type="dxa"/>
            <w:vAlign w:val="center"/>
          </w:tcPr>
          <w:p w14:paraId="7A17C7BD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835" w:type="dxa"/>
            <w:vAlign w:val="center"/>
          </w:tcPr>
          <w:p w14:paraId="7D5691DF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数据缓冲</w:t>
            </w:r>
          </w:p>
        </w:tc>
        <w:tc>
          <w:tcPr>
            <w:tcW w:w="7043" w:type="dxa"/>
            <w:vAlign w:val="center"/>
          </w:tcPr>
          <w:p w14:paraId="7D270DB8" w14:textId="77777777" w:rsidR="0028198E" w:rsidRPr="004709B6" w:rsidRDefault="0028198E" w:rsidP="0028198E">
            <w:pPr>
              <w:rPr>
                <w:rFonts w:ascii="Courier New" w:eastAsia="黑体" w:hAnsi="Courier New" w:cs="Courier New"/>
                <w:color w:val="000000"/>
                <w:kern w:val="24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</w:rPr>
              <w:t xml:space="preserve">if </w:t>
            </w:r>
            <w:proofErr w:type="spellStart"/>
            <w:r w:rsidRPr="004709B6">
              <w:rPr>
                <w:rFonts w:ascii="Times New Roman" w:hAnsi="Times New Roman" w:cs="Times New Roman" w:hint="eastAsia"/>
              </w:rPr>
              <w:t>rst</w:t>
            </w:r>
            <w:proofErr w:type="spellEnd"/>
            <w:r w:rsidRPr="004709B6">
              <w:rPr>
                <w:rFonts w:ascii="Times New Roman" w:hAnsi="Times New Roman" w:cs="Times New Roman" w:hint="eastAsia"/>
              </w:rPr>
              <w:t>=1, q</w:t>
            </w:r>
            <w:r w:rsidRPr="004709B6">
              <w:rPr>
                <w:rFonts w:ascii="Times New Roman" w:hAnsi="Times New Roman" w:cs="Times New Roman" w:hint="eastAsia"/>
              </w:rPr>
              <w:sym w:font="Wingdings 3" w:char="F09D"/>
            </w:r>
            <w:r w:rsidRPr="004709B6">
              <w:rPr>
                <w:rFonts w:ascii="Times New Roman" w:hAnsi="Times New Roman" w:cs="Times New Roman" w:hint="eastAsia"/>
              </w:rPr>
              <w:t>0</w:t>
            </w:r>
          </w:p>
        </w:tc>
      </w:tr>
    </w:tbl>
    <w:p w14:paraId="4BF1224F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696C1A5C" w14:textId="77777777" w:rsidR="00301DDE" w:rsidRDefault="006B54DF" w:rsidP="00C12918">
      <w:pPr>
        <w:pStyle w:val="2"/>
        <w:rPr>
          <w:sz w:val="24"/>
        </w:rPr>
      </w:pPr>
      <w:bookmarkStart w:id="40" w:name="_Toc13903659"/>
      <w:r>
        <w:rPr>
          <w:rFonts w:hint="eastAsia"/>
          <w:sz w:val="24"/>
        </w:rPr>
        <w:t>4</w:t>
      </w:r>
      <w:r w:rsidR="00301DDE">
        <w:rPr>
          <w:rFonts w:hint="eastAsia"/>
          <w:sz w:val="24"/>
        </w:rPr>
        <w:t>.</w:t>
      </w:r>
      <w:r w:rsidR="00301DDE">
        <w:rPr>
          <w:sz w:val="24"/>
        </w:rPr>
        <w:t>RF</w:t>
      </w:r>
      <w:r w:rsidR="00301DDE">
        <w:rPr>
          <w:rFonts w:hint="eastAsia"/>
          <w:sz w:val="24"/>
        </w:rPr>
        <w:t>模块</w:t>
      </w:r>
      <w:bookmarkEnd w:id="40"/>
    </w:p>
    <w:p w14:paraId="733C1BDA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41" w:name="_Toc13903660"/>
      <w:r w:rsidRPr="004709B6">
        <w:rPr>
          <w:rFonts w:hint="eastAsia"/>
          <w:sz w:val="24"/>
          <w:szCs w:val="24"/>
        </w:rPr>
        <w:t>(1)</w:t>
      </w:r>
      <w:r w:rsidRPr="00C12918">
        <w:rPr>
          <w:rFonts w:hint="eastAsia"/>
          <w:sz w:val="21"/>
          <w:szCs w:val="21"/>
        </w:rPr>
        <w:t>基本描述</w:t>
      </w:r>
      <w:bookmarkEnd w:id="41"/>
    </w:p>
    <w:p w14:paraId="640571A1" w14:textId="77777777" w:rsidR="0028198E" w:rsidRPr="004709B6" w:rsidRDefault="0028198E" w:rsidP="0028198E">
      <w:pPr>
        <w:pStyle w:val="Default"/>
        <w:ind w:firstLine="420"/>
        <w:rPr>
          <w:sz w:val="21"/>
          <w:szCs w:val="21"/>
        </w:rPr>
      </w:pPr>
      <w:r w:rsidRPr="004709B6">
        <w:rPr>
          <w:rFonts w:hint="eastAsia"/>
          <w:sz w:val="21"/>
          <w:szCs w:val="21"/>
        </w:rPr>
        <w:t>RF</w:t>
      </w:r>
      <w:r w:rsidRPr="004709B6">
        <w:rPr>
          <w:rFonts w:hint="eastAsia"/>
          <w:sz w:val="21"/>
          <w:szCs w:val="21"/>
        </w:rPr>
        <w:t>主要功能是保存寄存器文件，并支持对通用寄存器的访问。</w:t>
      </w:r>
    </w:p>
    <w:bookmarkStart w:id="42" w:name="OLE_LINK3"/>
    <w:bookmarkStart w:id="43" w:name="OLE_LINK4"/>
    <w:p w14:paraId="3FE51C02" w14:textId="77777777" w:rsidR="0028198E" w:rsidRPr="004709B6" w:rsidRDefault="0028198E" w:rsidP="0028198E">
      <w:pPr>
        <w:pStyle w:val="Default"/>
        <w:ind w:firstLine="420"/>
        <w:jc w:val="center"/>
      </w:pPr>
      <w:r w:rsidRPr="004709B6">
        <w:object w:dxaOrig="3330" w:dyaOrig="1635" w14:anchorId="1AD28FF2">
          <v:shape id="Picture 10" o:spid="_x0000_i1028" type="#_x0000_t75" style="width:167.35pt;height:84pt" o:ole="">
            <v:imagedata r:id="rId17" o:title=""/>
          </v:shape>
          <o:OLEObject Type="Embed" ProgID="Visio.Drawing.11" ShapeID="Picture 10" DrawAspect="Content" ObjectID="_1624517441" r:id="rId18"/>
        </w:object>
      </w:r>
      <w:bookmarkEnd w:id="42"/>
      <w:bookmarkEnd w:id="43"/>
    </w:p>
    <w:p w14:paraId="53704F7E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44" w:name="_Toc13903661"/>
      <w:r w:rsidRPr="004709B6">
        <w:rPr>
          <w:rFonts w:hint="eastAsia"/>
          <w:sz w:val="24"/>
          <w:szCs w:val="24"/>
        </w:rPr>
        <w:t>(2)</w:t>
      </w:r>
      <w:r w:rsidRPr="00C12918">
        <w:rPr>
          <w:rFonts w:hint="eastAsia"/>
          <w:sz w:val="21"/>
          <w:szCs w:val="21"/>
        </w:rPr>
        <w:t>模块接口</w:t>
      </w:r>
      <w:bookmarkEnd w:id="44"/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911"/>
        <w:gridCol w:w="4555"/>
      </w:tblGrid>
      <w:tr w:rsidR="0028198E" w:rsidRPr="004709B6" w14:paraId="131D8FF3" w14:textId="77777777" w:rsidTr="00C12918">
        <w:trPr>
          <w:jc w:val="center"/>
        </w:trPr>
        <w:tc>
          <w:tcPr>
            <w:tcW w:w="2830" w:type="dxa"/>
            <w:shd w:val="clear" w:color="auto" w:fill="F79646" w:themeFill="accent6"/>
          </w:tcPr>
          <w:p w14:paraId="16A67BA7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911" w:type="dxa"/>
            <w:shd w:val="clear" w:color="auto" w:fill="F79646" w:themeFill="accent6"/>
          </w:tcPr>
          <w:p w14:paraId="0BE27835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555" w:type="dxa"/>
            <w:shd w:val="clear" w:color="auto" w:fill="F79646" w:themeFill="accent6"/>
          </w:tcPr>
          <w:p w14:paraId="0A2A481F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28198E" w:rsidRPr="004709B6" w14:paraId="09E13BE9" w14:textId="77777777" w:rsidTr="0028198E">
        <w:trPr>
          <w:jc w:val="center"/>
        </w:trPr>
        <w:tc>
          <w:tcPr>
            <w:tcW w:w="2830" w:type="dxa"/>
            <w:vAlign w:val="center"/>
          </w:tcPr>
          <w:p w14:paraId="70282A14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A1</w:t>
            </w:r>
            <w:r w:rsidRPr="004709B6"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14:paraId="4FE32213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579F0074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1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地址</w:t>
            </w:r>
          </w:p>
        </w:tc>
      </w:tr>
      <w:tr w:rsidR="0028198E" w:rsidRPr="004709B6" w14:paraId="4E976C3F" w14:textId="77777777" w:rsidTr="0028198E">
        <w:trPr>
          <w:jc w:val="center"/>
        </w:trPr>
        <w:tc>
          <w:tcPr>
            <w:tcW w:w="2830" w:type="dxa"/>
            <w:vAlign w:val="center"/>
          </w:tcPr>
          <w:p w14:paraId="20C3FDFD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A2</w:t>
            </w:r>
            <w:r w:rsidRPr="004709B6"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14:paraId="19F38A0F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2F042F4D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2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地址</w:t>
            </w:r>
          </w:p>
        </w:tc>
      </w:tr>
      <w:tr w:rsidR="0028198E" w:rsidRPr="004709B6" w14:paraId="56335F7B" w14:textId="77777777" w:rsidTr="0028198E">
        <w:trPr>
          <w:jc w:val="center"/>
        </w:trPr>
        <w:tc>
          <w:tcPr>
            <w:tcW w:w="2830" w:type="dxa"/>
            <w:vAlign w:val="center"/>
          </w:tcPr>
          <w:p w14:paraId="22208D79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A3</w:t>
            </w:r>
            <w:r w:rsidRPr="004709B6">
              <w:rPr>
                <w:sz w:val="21"/>
                <w:szCs w:val="21"/>
              </w:rPr>
              <w:t xml:space="preserve"> [4:0]</w:t>
            </w:r>
          </w:p>
        </w:tc>
        <w:tc>
          <w:tcPr>
            <w:tcW w:w="911" w:type="dxa"/>
            <w:vAlign w:val="center"/>
          </w:tcPr>
          <w:p w14:paraId="55E0139A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105CE113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写的寄存器的地址</w:t>
            </w:r>
          </w:p>
        </w:tc>
      </w:tr>
      <w:tr w:rsidR="0028198E" w:rsidRPr="004709B6" w14:paraId="3AB16BBE" w14:textId="77777777" w:rsidTr="0028198E">
        <w:trPr>
          <w:jc w:val="center"/>
        </w:trPr>
        <w:tc>
          <w:tcPr>
            <w:tcW w:w="2830" w:type="dxa"/>
            <w:vAlign w:val="center"/>
          </w:tcPr>
          <w:p w14:paraId="0BE2D9C3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WD</w:t>
            </w:r>
            <w:r w:rsidRPr="004709B6">
              <w:rPr>
                <w:sz w:val="21"/>
                <w:szCs w:val="21"/>
              </w:rPr>
              <w:t xml:space="preserve"> [31:0]</w:t>
            </w:r>
          </w:p>
        </w:tc>
        <w:tc>
          <w:tcPr>
            <w:tcW w:w="911" w:type="dxa"/>
            <w:vAlign w:val="center"/>
          </w:tcPr>
          <w:p w14:paraId="18C8CCC8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6A64DE4F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写的寄存器的数据</w:t>
            </w:r>
          </w:p>
        </w:tc>
      </w:tr>
      <w:tr w:rsidR="0028198E" w:rsidRPr="004709B6" w14:paraId="7E8C5F99" w14:textId="77777777" w:rsidTr="0028198E">
        <w:trPr>
          <w:jc w:val="center"/>
        </w:trPr>
        <w:tc>
          <w:tcPr>
            <w:tcW w:w="2830" w:type="dxa"/>
            <w:vAlign w:val="center"/>
          </w:tcPr>
          <w:p w14:paraId="437F3935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rFonts w:hint="eastAsia"/>
                <w:sz w:val="21"/>
                <w:szCs w:val="21"/>
              </w:rPr>
              <w:t>RF</w:t>
            </w:r>
            <w:r w:rsidRPr="004709B6">
              <w:rPr>
                <w:sz w:val="21"/>
                <w:szCs w:val="21"/>
              </w:rPr>
              <w:t>Wr</w:t>
            </w:r>
            <w:proofErr w:type="spellEnd"/>
          </w:p>
        </w:tc>
        <w:tc>
          <w:tcPr>
            <w:tcW w:w="911" w:type="dxa"/>
            <w:vAlign w:val="center"/>
          </w:tcPr>
          <w:p w14:paraId="02C2704A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785A65AD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寄存器写使能端</w:t>
            </w:r>
          </w:p>
          <w:p w14:paraId="3EFB90CA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0</w:t>
            </w:r>
            <w:r w:rsidRPr="004709B6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：寄存器不写</w:t>
            </w:r>
          </w:p>
          <w:p w14:paraId="53EE785D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1</w:t>
            </w:r>
            <w:r w:rsidRPr="004709B6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：寄存器写</w:t>
            </w:r>
          </w:p>
        </w:tc>
      </w:tr>
      <w:tr w:rsidR="0028198E" w:rsidRPr="004709B6" w14:paraId="2B871541" w14:textId="77777777" w:rsidTr="0028198E">
        <w:trPr>
          <w:jc w:val="center"/>
        </w:trPr>
        <w:tc>
          <w:tcPr>
            <w:tcW w:w="2830" w:type="dxa"/>
            <w:vAlign w:val="center"/>
          </w:tcPr>
          <w:p w14:paraId="6A3C6C49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 w:rsidRPr="004709B6">
              <w:rPr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911" w:type="dxa"/>
            <w:vAlign w:val="center"/>
          </w:tcPr>
          <w:p w14:paraId="2B13288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555" w:type="dxa"/>
            <w:vAlign w:val="center"/>
          </w:tcPr>
          <w:p w14:paraId="19068E20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时钟信号</w:t>
            </w:r>
          </w:p>
        </w:tc>
      </w:tr>
      <w:tr w:rsidR="0028198E" w:rsidRPr="004709B6" w14:paraId="309E8D89" w14:textId="77777777" w:rsidTr="0028198E">
        <w:trPr>
          <w:jc w:val="center"/>
        </w:trPr>
        <w:tc>
          <w:tcPr>
            <w:tcW w:w="2830" w:type="dxa"/>
            <w:vAlign w:val="center"/>
          </w:tcPr>
          <w:p w14:paraId="784717DB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RD</w:t>
            </w:r>
            <w:r w:rsidRPr="004709B6">
              <w:rPr>
                <w:sz w:val="21"/>
                <w:szCs w:val="21"/>
              </w:rPr>
              <w:t>1 [31:0]</w:t>
            </w:r>
          </w:p>
        </w:tc>
        <w:tc>
          <w:tcPr>
            <w:tcW w:w="911" w:type="dxa"/>
            <w:vAlign w:val="center"/>
          </w:tcPr>
          <w:p w14:paraId="5A6B2411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555" w:type="dxa"/>
            <w:vAlign w:val="center"/>
          </w:tcPr>
          <w:p w14:paraId="5B539596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1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数据</w:t>
            </w:r>
          </w:p>
        </w:tc>
      </w:tr>
      <w:tr w:rsidR="0028198E" w:rsidRPr="004709B6" w14:paraId="3CF70847" w14:textId="77777777" w:rsidTr="0028198E">
        <w:trPr>
          <w:jc w:val="center"/>
        </w:trPr>
        <w:tc>
          <w:tcPr>
            <w:tcW w:w="2830" w:type="dxa"/>
            <w:vAlign w:val="center"/>
          </w:tcPr>
          <w:p w14:paraId="4DA885C7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RD</w:t>
            </w:r>
            <w:r w:rsidRPr="004709B6">
              <w:rPr>
                <w:sz w:val="21"/>
                <w:szCs w:val="21"/>
              </w:rPr>
              <w:t>2 [31:0]</w:t>
            </w:r>
          </w:p>
        </w:tc>
        <w:tc>
          <w:tcPr>
            <w:tcW w:w="911" w:type="dxa"/>
            <w:vAlign w:val="center"/>
          </w:tcPr>
          <w:p w14:paraId="5521084C" w14:textId="77777777" w:rsidR="0028198E" w:rsidRPr="004709B6" w:rsidRDefault="0028198E" w:rsidP="0028198E">
            <w:pPr>
              <w:pStyle w:val="Default"/>
              <w:jc w:val="center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O</w:t>
            </w:r>
          </w:p>
        </w:tc>
        <w:tc>
          <w:tcPr>
            <w:tcW w:w="4555" w:type="dxa"/>
            <w:vAlign w:val="center"/>
          </w:tcPr>
          <w:p w14:paraId="6F481FC0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需要读的寄存器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2</w:t>
            </w:r>
            <w:r w:rsidRPr="004709B6"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的数据</w:t>
            </w:r>
          </w:p>
        </w:tc>
      </w:tr>
    </w:tbl>
    <w:p w14:paraId="6C056BA0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26FEBF2E" w14:textId="77777777" w:rsidR="0028198E" w:rsidRPr="004709B6" w:rsidRDefault="0028198E" w:rsidP="00C12918">
      <w:pPr>
        <w:pStyle w:val="3"/>
        <w:rPr>
          <w:sz w:val="24"/>
          <w:szCs w:val="24"/>
        </w:rPr>
      </w:pPr>
      <w:bookmarkStart w:id="45" w:name="_Toc13903662"/>
      <w:r w:rsidRPr="004709B6">
        <w:rPr>
          <w:rFonts w:hint="eastAsia"/>
          <w:sz w:val="24"/>
          <w:szCs w:val="24"/>
        </w:rPr>
        <w:t>(3)</w:t>
      </w:r>
      <w:r w:rsidRPr="00C12918">
        <w:rPr>
          <w:rFonts w:hint="eastAsia"/>
          <w:sz w:val="21"/>
          <w:szCs w:val="21"/>
        </w:rPr>
        <w:t>功能定义</w:t>
      </w:r>
      <w:bookmarkEnd w:id="45"/>
    </w:p>
    <w:tbl>
      <w:tblPr>
        <w:tblW w:w="82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09"/>
        <w:gridCol w:w="2163"/>
        <w:gridCol w:w="5250"/>
      </w:tblGrid>
      <w:tr w:rsidR="0028198E" w:rsidRPr="004709B6" w14:paraId="31A78CE7" w14:textId="77777777" w:rsidTr="00C12918">
        <w:trPr>
          <w:jc w:val="center"/>
        </w:trPr>
        <w:tc>
          <w:tcPr>
            <w:tcW w:w="809" w:type="dxa"/>
            <w:shd w:val="clear" w:color="auto" w:fill="F79646" w:themeFill="accent6"/>
          </w:tcPr>
          <w:p w14:paraId="15F90A7A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2163" w:type="dxa"/>
            <w:shd w:val="clear" w:color="auto" w:fill="F79646" w:themeFill="accent6"/>
          </w:tcPr>
          <w:p w14:paraId="0E1397BB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5250" w:type="dxa"/>
            <w:shd w:val="clear" w:color="auto" w:fill="F79646" w:themeFill="accent6"/>
          </w:tcPr>
          <w:p w14:paraId="20B09742" w14:textId="77777777" w:rsidR="0028198E" w:rsidRPr="004709B6" w:rsidRDefault="0028198E" w:rsidP="0028198E">
            <w:pPr>
              <w:jc w:val="center"/>
              <w:rPr>
                <w:rFonts w:ascii="Times New Roman" w:eastAsia="黑体" w:hAnsi="Times New Roman" w:cs="Times New Roman"/>
              </w:rPr>
            </w:pPr>
            <w:r w:rsidRPr="004709B6"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28198E" w:rsidRPr="004709B6" w14:paraId="61485C5E" w14:textId="77777777" w:rsidTr="0028198E">
        <w:trPr>
          <w:jc w:val="center"/>
        </w:trPr>
        <w:tc>
          <w:tcPr>
            <w:tcW w:w="809" w:type="dxa"/>
            <w:vAlign w:val="center"/>
          </w:tcPr>
          <w:p w14:paraId="03D5502A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63" w:type="dxa"/>
            <w:vAlign w:val="center"/>
          </w:tcPr>
          <w:p w14:paraId="2971115C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读</w:t>
            </w:r>
            <w:r w:rsidRPr="004709B6">
              <w:rPr>
                <w:rFonts w:ascii="Times New Roman" w:hAnsi="Times New Roman" w:cs="Times New Roman" w:hint="eastAsia"/>
              </w:rPr>
              <w:t>取通用寄存器</w:t>
            </w:r>
          </w:p>
        </w:tc>
        <w:tc>
          <w:tcPr>
            <w:tcW w:w="5250" w:type="dxa"/>
            <w:vAlign w:val="center"/>
          </w:tcPr>
          <w:p w14:paraId="71B3AF71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根据输入的</w:t>
            </w:r>
            <w:r w:rsidRPr="004709B6">
              <w:rPr>
                <w:rFonts w:ascii="Times New Roman" w:hAnsi="Times New Roman" w:cs="Times New Roman" w:hint="eastAsia"/>
              </w:rPr>
              <w:t>RS</w:t>
            </w:r>
            <w:r w:rsidRPr="004709B6">
              <w:rPr>
                <w:rFonts w:ascii="Times New Roman" w:hAnsi="Times New Roman" w:cs="Times New Roman" w:hint="eastAsia"/>
              </w:rPr>
              <w:t>、</w:t>
            </w:r>
            <w:r w:rsidRPr="004709B6">
              <w:rPr>
                <w:rFonts w:ascii="Times New Roman" w:hAnsi="Times New Roman" w:cs="Times New Roman" w:hint="eastAsia"/>
              </w:rPr>
              <w:t>RT</w:t>
            </w:r>
            <w:r w:rsidRPr="004709B6">
              <w:rPr>
                <w:rFonts w:ascii="Times New Roman" w:hAnsi="Times New Roman" w:cs="Times New Roman" w:hint="eastAsia"/>
              </w:rPr>
              <w:t>域的值</w:t>
            </w:r>
            <w:r w:rsidRPr="004709B6">
              <w:rPr>
                <w:rFonts w:ascii="Times New Roman" w:hAnsi="Times New Roman" w:cs="Times New Roman"/>
              </w:rPr>
              <w:t>，输出相应</w:t>
            </w:r>
            <w:r w:rsidRPr="004709B6">
              <w:rPr>
                <w:rFonts w:ascii="Times New Roman" w:hAnsi="Times New Roman" w:cs="Times New Roman" w:hint="eastAsia"/>
              </w:rPr>
              <w:t>通用</w:t>
            </w:r>
            <w:r w:rsidRPr="004709B6">
              <w:rPr>
                <w:rFonts w:ascii="Times New Roman" w:hAnsi="Times New Roman" w:cs="Times New Roman"/>
              </w:rPr>
              <w:t>寄存器所存储的数据。</w:t>
            </w:r>
          </w:p>
          <w:p w14:paraId="155E64A9" w14:textId="77777777" w:rsidR="0028198E" w:rsidRPr="004709B6" w:rsidRDefault="0028198E" w:rsidP="0028198E">
            <w:pPr>
              <w:keepNext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/>
              </w:rPr>
              <w:t>RD1</w:t>
            </w:r>
            <w:r w:rsidRPr="004709B6">
              <w:rPr>
                <w:rFonts w:ascii="Times New Roman" w:hAnsi="Times New Roman" w:cs="Times New Roman" w:hint="eastAsia"/>
              </w:rPr>
              <w:sym w:font="Wingdings 3" w:char="F09D"/>
            </w:r>
            <w:r w:rsidRPr="004709B6">
              <w:rPr>
                <w:rFonts w:ascii="Times New Roman" w:hAnsi="Times New Roman" w:cs="Times New Roman"/>
              </w:rPr>
              <w:t>RF[A1]</w:t>
            </w:r>
            <w:r w:rsidRPr="004709B6">
              <w:rPr>
                <w:rFonts w:ascii="Times New Roman" w:hAnsi="Times New Roman" w:cs="Times New Roman" w:hint="eastAsia"/>
              </w:rPr>
              <w:t>；</w:t>
            </w:r>
            <w:r w:rsidRPr="004709B6">
              <w:rPr>
                <w:rFonts w:ascii="Times New Roman" w:hAnsi="Times New Roman" w:cs="Times New Roman"/>
              </w:rPr>
              <w:t>RD2</w:t>
            </w:r>
            <w:r w:rsidRPr="004709B6">
              <w:rPr>
                <w:rFonts w:ascii="Times New Roman" w:hAnsi="Times New Roman" w:cs="Times New Roman" w:hint="eastAsia"/>
              </w:rPr>
              <w:sym w:font="Wingdings 3" w:char="F09D"/>
            </w:r>
            <w:r w:rsidRPr="004709B6">
              <w:rPr>
                <w:rFonts w:ascii="Times New Roman" w:hAnsi="Times New Roman" w:cs="Times New Roman"/>
              </w:rPr>
              <w:t>RF[A2]</w:t>
            </w:r>
          </w:p>
        </w:tc>
      </w:tr>
      <w:tr w:rsidR="0028198E" w:rsidRPr="004709B6" w14:paraId="2CA3F52A" w14:textId="77777777" w:rsidTr="0028198E">
        <w:trPr>
          <w:jc w:val="center"/>
        </w:trPr>
        <w:tc>
          <w:tcPr>
            <w:tcW w:w="809" w:type="dxa"/>
            <w:vAlign w:val="center"/>
          </w:tcPr>
          <w:p w14:paraId="300C6C19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163" w:type="dxa"/>
            <w:vAlign w:val="center"/>
          </w:tcPr>
          <w:p w14:paraId="679BCEC6" w14:textId="77777777" w:rsidR="0028198E" w:rsidRPr="004709B6" w:rsidRDefault="0028198E" w:rsidP="0028198E">
            <w:pPr>
              <w:jc w:val="center"/>
              <w:rPr>
                <w:rFonts w:ascii="Times New Roman" w:hAnsi="Times New Roman" w:cs="Times New Roman"/>
              </w:rPr>
            </w:pPr>
            <w:r w:rsidRPr="004709B6">
              <w:rPr>
                <w:rFonts w:ascii="Times New Roman" w:hAnsi="Times New Roman" w:cs="Times New Roman" w:hint="eastAsia"/>
              </w:rPr>
              <w:t>写回通用寄存器</w:t>
            </w:r>
          </w:p>
        </w:tc>
        <w:tc>
          <w:tcPr>
            <w:tcW w:w="5250" w:type="dxa"/>
            <w:vAlign w:val="center"/>
          </w:tcPr>
          <w:p w14:paraId="5F587E02" w14:textId="77777777" w:rsidR="0028198E" w:rsidRPr="004709B6" w:rsidRDefault="0028198E" w:rsidP="0028198E">
            <w:pPr>
              <w:pStyle w:val="Default"/>
              <w:jc w:val="both"/>
              <w:rPr>
                <w:sz w:val="21"/>
                <w:szCs w:val="21"/>
              </w:rPr>
            </w:pPr>
            <w:r w:rsidRPr="004709B6">
              <w:rPr>
                <w:rFonts w:hint="eastAsia"/>
                <w:sz w:val="21"/>
                <w:szCs w:val="21"/>
              </w:rPr>
              <w:t>当</w:t>
            </w:r>
            <w:r w:rsidRPr="004709B6">
              <w:rPr>
                <w:rFonts w:hint="eastAsia"/>
                <w:sz w:val="21"/>
                <w:szCs w:val="21"/>
              </w:rPr>
              <w:t>RF</w:t>
            </w:r>
            <w:r w:rsidRPr="004709B6">
              <w:rPr>
                <w:rFonts w:hint="eastAsia"/>
                <w:sz w:val="21"/>
                <w:szCs w:val="21"/>
              </w:rPr>
              <w:t>写使能有效时，将待写的数据写入给定地址的通用寄存器中。</w:t>
            </w:r>
          </w:p>
          <w:p w14:paraId="60E70B22" w14:textId="77777777" w:rsidR="0028198E" w:rsidRPr="004709B6" w:rsidRDefault="0028198E" w:rsidP="0028198E">
            <w:pPr>
              <w:pStyle w:val="Default"/>
              <w:jc w:val="both"/>
              <w:rPr>
                <w:szCs w:val="21"/>
              </w:rPr>
            </w:pPr>
            <w:proofErr w:type="spellStart"/>
            <w:r w:rsidRPr="004709B6">
              <w:rPr>
                <w:szCs w:val="21"/>
              </w:rPr>
              <w:t>Clk</w:t>
            </w:r>
            <w:proofErr w:type="spellEnd"/>
            <w:r w:rsidRPr="004709B6">
              <w:rPr>
                <w:rFonts w:hint="eastAsia"/>
                <w:szCs w:val="21"/>
              </w:rPr>
              <w:t>上升沿时</w:t>
            </w:r>
          </w:p>
          <w:p w14:paraId="1AA31396" w14:textId="77777777" w:rsidR="0028198E" w:rsidRPr="004709B6" w:rsidRDefault="0028198E" w:rsidP="0028198E">
            <w:pPr>
              <w:pStyle w:val="Default"/>
              <w:jc w:val="both"/>
              <w:rPr>
                <w:szCs w:val="21"/>
              </w:rPr>
            </w:pPr>
            <w:r w:rsidRPr="004709B6">
              <w:rPr>
                <w:szCs w:val="21"/>
              </w:rPr>
              <w:t>if (</w:t>
            </w:r>
            <w:proofErr w:type="spellStart"/>
            <w:r w:rsidRPr="004709B6">
              <w:rPr>
                <w:szCs w:val="21"/>
              </w:rPr>
              <w:t>RFWr</w:t>
            </w:r>
            <w:proofErr w:type="spellEnd"/>
            <w:r w:rsidRPr="004709B6">
              <w:rPr>
                <w:szCs w:val="21"/>
              </w:rPr>
              <w:t>) then</w:t>
            </w:r>
          </w:p>
          <w:p w14:paraId="7D331B1C" w14:textId="77777777" w:rsidR="0028198E" w:rsidRPr="004709B6" w:rsidRDefault="0028198E" w:rsidP="0028198E">
            <w:pPr>
              <w:pStyle w:val="Default"/>
              <w:jc w:val="both"/>
              <w:rPr>
                <w:szCs w:val="21"/>
              </w:rPr>
            </w:pPr>
            <w:r w:rsidRPr="004709B6">
              <w:rPr>
                <w:szCs w:val="21"/>
              </w:rPr>
              <w:t xml:space="preserve">    RF[A3]</w:t>
            </w:r>
            <w:r w:rsidRPr="004709B6">
              <w:rPr>
                <w:rFonts w:hint="eastAsia"/>
                <w:szCs w:val="21"/>
              </w:rPr>
              <w:sym w:font="Wingdings 3" w:char="F09D"/>
            </w:r>
            <w:r w:rsidRPr="004709B6">
              <w:rPr>
                <w:szCs w:val="21"/>
              </w:rPr>
              <w:t>WD</w:t>
            </w:r>
          </w:p>
        </w:tc>
      </w:tr>
    </w:tbl>
    <w:p w14:paraId="290106A1" w14:textId="77777777" w:rsidR="0028198E" w:rsidRPr="004709B6" w:rsidRDefault="0028198E" w:rsidP="0028198E">
      <w:pPr>
        <w:pStyle w:val="12"/>
        <w:adjustRightInd w:val="0"/>
        <w:snapToGrid w:val="0"/>
        <w:spacing w:beforeLines="50" w:before="156" w:line="360" w:lineRule="auto"/>
        <w:ind w:left="420" w:firstLineChars="0" w:firstLine="0"/>
        <w:rPr>
          <w:rFonts w:ascii="Times New Roman" w:eastAsia="黑体" w:hAnsi="Times New Roman" w:cs="Times New Roman"/>
        </w:rPr>
      </w:pPr>
    </w:p>
    <w:p w14:paraId="69F620D6" w14:textId="77777777" w:rsidR="000F5334" w:rsidRPr="00DD34D1" w:rsidRDefault="006B54DF" w:rsidP="00C12918">
      <w:pPr>
        <w:pStyle w:val="2"/>
        <w:rPr>
          <w:sz w:val="24"/>
        </w:rPr>
      </w:pPr>
      <w:bookmarkStart w:id="46" w:name="_Toc13903663"/>
      <w:r>
        <w:rPr>
          <w:rFonts w:hint="eastAsia"/>
          <w:sz w:val="24"/>
        </w:rPr>
        <w:t>5</w:t>
      </w:r>
      <w:r w:rsidR="000F5334">
        <w:rPr>
          <w:rFonts w:hint="eastAsia"/>
          <w:sz w:val="24"/>
        </w:rPr>
        <w:t>.</w:t>
      </w:r>
      <w:r w:rsidR="000F5334" w:rsidRPr="00DD34D1">
        <w:rPr>
          <w:rFonts w:hint="eastAsia"/>
          <w:sz w:val="24"/>
        </w:rPr>
        <w:t>宏定义文件</w:t>
      </w:r>
      <w:bookmarkEnd w:id="46"/>
    </w:p>
    <w:p w14:paraId="2256A1E9" w14:textId="77777777" w:rsidR="000F5334" w:rsidRPr="005B3CFE" w:rsidRDefault="000F5334" w:rsidP="00C12918">
      <w:pPr>
        <w:pStyle w:val="3"/>
        <w:rPr>
          <w:sz w:val="21"/>
        </w:rPr>
      </w:pPr>
      <w:bookmarkStart w:id="47" w:name="_Toc13903664"/>
      <w:r>
        <w:rPr>
          <w:rFonts w:hint="eastAsia"/>
          <w:sz w:val="21"/>
        </w:rPr>
        <w:t>1)</w:t>
      </w:r>
      <w:proofErr w:type="spellStart"/>
      <w:r w:rsidRPr="005B3CFE">
        <w:rPr>
          <w:sz w:val="21"/>
        </w:rPr>
        <w:t>global_def.v</w:t>
      </w:r>
      <w:bookmarkEnd w:id="47"/>
      <w:proofErr w:type="spellEnd"/>
    </w:p>
    <w:p w14:paraId="708E3E42" w14:textId="77777777" w:rsidR="000F5334" w:rsidRDefault="000F5334" w:rsidP="000F5334">
      <w:pPr>
        <w:ind w:firstLine="420"/>
      </w:pPr>
      <w:r>
        <w:rPr>
          <w:rFonts w:hint="eastAsia"/>
        </w:rPr>
        <w:t>定义</w:t>
      </w:r>
      <w:r>
        <w:rPr>
          <w:rFonts w:hint="eastAsia"/>
        </w:rPr>
        <w:t>DEBUG</w:t>
      </w:r>
      <w:r>
        <w:rPr>
          <w:rFonts w:hint="eastAsia"/>
        </w:rPr>
        <w:t>宏，控制是否调试。</w:t>
      </w:r>
    </w:p>
    <w:p w14:paraId="1BF76948" w14:textId="77777777" w:rsidR="000F5334" w:rsidRPr="00371D75" w:rsidRDefault="000F5334" w:rsidP="00371D75">
      <w:r w:rsidRPr="00371D75">
        <w:t xml:space="preserve">`define DEBUG 1 </w:t>
      </w:r>
    </w:p>
    <w:p w14:paraId="7D8EBA02" w14:textId="77777777" w:rsidR="000F5334" w:rsidRPr="005B3CFE" w:rsidRDefault="000F5334" w:rsidP="00C12918">
      <w:pPr>
        <w:pStyle w:val="3"/>
        <w:rPr>
          <w:sz w:val="21"/>
        </w:rPr>
      </w:pPr>
      <w:bookmarkStart w:id="48" w:name="_Toc13903665"/>
      <w:r>
        <w:rPr>
          <w:rFonts w:hint="eastAsia"/>
          <w:sz w:val="21"/>
        </w:rPr>
        <w:t>2)</w:t>
      </w:r>
      <w:proofErr w:type="spellStart"/>
      <w:r w:rsidRPr="005B3CFE">
        <w:rPr>
          <w:sz w:val="21"/>
        </w:rPr>
        <w:t>instruction_def.v</w:t>
      </w:r>
      <w:bookmarkEnd w:id="48"/>
      <w:proofErr w:type="spellEnd"/>
    </w:p>
    <w:p w14:paraId="6782CA2C" w14:textId="77777777" w:rsidR="000F5334" w:rsidRDefault="000F5334" w:rsidP="000F5334">
      <w:pPr>
        <w:ind w:firstLine="420"/>
      </w:pPr>
      <w:r>
        <w:rPr>
          <w:rFonts w:hint="eastAsia"/>
        </w:rPr>
        <w:t>定义</w:t>
      </w:r>
      <w:r>
        <w:rPr>
          <w:rFonts w:hint="eastAsia"/>
        </w:rPr>
        <w:t>13</w:t>
      </w:r>
      <w:r>
        <w:rPr>
          <w:rFonts w:hint="eastAsia"/>
        </w:rPr>
        <w:t>条指令的</w:t>
      </w:r>
      <w:r>
        <w:rPr>
          <w:rFonts w:hint="eastAsia"/>
        </w:rPr>
        <w:t>OPCODE/FUNCT</w:t>
      </w:r>
      <w:r>
        <w:rPr>
          <w:rFonts w:hint="eastAsia"/>
        </w:rPr>
        <w:t>域的。</w:t>
      </w:r>
    </w:p>
    <w:p w14:paraId="1F92E61C" w14:textId="65B57AB1" w:rsidR="00371D75" w:rsidRDefault="00371D75" w:rsidP="000F5334">
      <w:pPr>
        <w:ind w:firstLine="420"/>
      </w:pPr>
    </w:p>
    <w:p w14:paraId="642E42E5" w14:textId="3DAB9BC9" w:rsidR="00371D75" w:rsidRDefault="004563A8" w:rsidP="004563A8">
      <w:r>
        <w:tab/>
      </w:r>
      <w:r>
        <w:rPr>
          <w:rFonts w:hint="eastAsia"/>
        </w:rPr>
        <w:t>详见附录代码</w:t>
      </w:r>
    </w:p>
    <w:p w14:paraId="5DC938CF" w14:textId="77777777" w:rsidR="000F5334" w:rsidRPr="005B3CFE" w:rsidRDefault="000F5334" w:rsidP="00B00584">
      <w:pPr>
        <w:pStyle w:val="3"/>
        <w:ind w:firstLine="420"/>
        <w:rPr>
          <w:sz w:val="21"/>
        </w:rPr>
      </w:pPr>
      <w:bookmarkStart w:id="49" w:name="_Toc13903666"/>
      <w:r>
        <w:rPr>
          <w:rFonts w:hint="eastAsia"/>
          <w:sz w:val="21"/>
        </w:rPr>
        <w:t>3)</w:t>
      </w:r>
      <w:proofErr w:type="spellStart"/>
      <w:r w:rsidRPr="005B3CFE">
        <w:rPr>
          <w:sz w:val="21"/>
        </w:rPr>
        <w:t>ctrl_encode_def.v</w:t>
      </w:r>
      <w:bookmarkEnd w:id="49"/>
      <w:proofErr w:type="spellEnd"/>
    </w:p>
    <w:p w14:paraId="0B955371" w14:textId="2F0C61B3" w:rsidR="000F5334" w:rsidRDefault="000F5334" w:rsidP="000F5334">
      <w:pPr>
        <w:ind w:firstLine="420"/>
      </w:pPr>
      <w:r>
        <w:rPr>
          <w:rFonts w:hint="eastAsia"/>
        </w:rPr>
        <w:t>相关控制信号的宏。其中使用</w:t>
      </w:r>
      <w:r>
        <w:rPr>
          <w:rFonts w:hint="eastAsia"/>
        </w:rPr>
        <w:t>Verilog</w:t>
      </w:r>
      <w:r>
        <w:rPr>
          <w:rFonts w:hint="eastAsia"/>
        </w:rPr>
        <w:t>描述控制器的控制信号时，需与该宏保持一致。也可根据情况增加控制信号的宏。</w:t>
      </w:r>
    </w:p>
    <w:p w14:paraId="52EF5C04" w14:textId="77777777" w:rsidR="004563A8" w:rsidRDefault="004563A8" w:rsidP="000F5334">
      <w:pPr>
        <w:ind w:firstLine="420"/>
      </w:pPr>
    </w:p>
    <w:p w14:paraId="090CDB09" w14:textId="6F3FD339" w:rsidR="004563A8" w:rsidRDefault="004563A8" w:rsidP="000F5334">
      <w:pPr>
        <w:ind w:firstLine="420"/>
      </w:pPr>
      <w:r>
        <w:rPr>
          <w:rFonts w:hint="eastAsia"/>
        </w:rPr>
        <w:t>详见附录代码</w:t>
      </w:r>
    </w:p>
    <w:p w14:paraId="1E71275C" w14:textId="77777777" w:rsidR="000F5334" w:rsidRDefault="006B54DF" w:rsidP="00C12918">
      <w:pPr>
        <w:pStyle w:val="2"/>
        <w:rPr>
          <w:sz w:val="24"/>
        </w:rPr>
      </w:pPr>
      <w:bookmarkStart w:id="50" w:name="_Toc13903667"/>
      <w:r>
        <w:rPr>
          <w:rFonts w:hint="eastAsia"/>
          <w:sz w:val="24"/>
        </w:rPr>
        <w:t>6</w:t>
      </w:r>
      <w:r w:rsidR="000F5334" w:rsidRPr="00404CA8">
        <w:rPr>
          <w:rFonts w:hint="eastAsia"/>
          <w:sz w:val="24"/>
        </w:rPr>
        <w:t>.</w:t>
      </w:r>
      <w:r w:rsidR="000F5334">
        <w:rPr>
          <w:rFonts w:hint="eastAsia"/>
          <w:sz w:val="24"/>
        </w:rPr>
        <w:t>mips</w:t>
      </w:r>
      <w:r w:rsidR="000F5334" w:rsidRPr="00404CA8">
        <w:rPr>
          <w:rFonts w:hint="eastAsia"/>
          <w:sz w:val="24"/>
        </w:rPr>
        <w:t>模块</w:t>
      </w:r>
      <w:bookmarkEnd w:id="50"/>
    </w:p>
    <w:p w14:paraId="75FFB2C2" w14:textId="77777777" w:rsidR="000F5334" w:rsidRDefault="000F5334" w:rsidP="000F5334">
      <w:pPr>
        <w:pStyle w:val="3"/>
        <w:ind w:firstLine="420"/>
        <w:rPr>
          <w:sz w:val="21"/>
        </w:rPr>
      </w:pPr>
      <w:bookmarkStart w:id="51" w:name="_Toc13903668"/>
      <w:r w:rsidRPr="007168E5">
        <w:rPr>
          <w:rFonts w:hint="eastAsia"/>
          <w:sz w:val="21"/>
        </w:rPr>
        <w:t>1)</w:t>
      </w:r>
      <w:r w:rsidRPr="007168E5">
        <w:rPr>
          <w:rFonts w:hint="eastAsia"/>
          <w:sz w:val="21"/>
        </w:rPr>
        <w:t>基本描述</w:t>
      </w:r>
      <w:bookmarkEnd w:id="51"/>
    </w:p>
    <w:p w14:paraId="6D79C179" w14:textId="77777777" w:rsidR="000F5334" w:rsidRPr="007168E5" w:rsidRDefault="000F5334" w:rsidP="000F5334">
      <w:pPr>
        <w:ind w:firstLine="420"/>
      </w:pPr>
      <w:proofErr w:type="spellStart"/>
      <w:r>
        <w:rPr>
          <w:rFonts w:hint="eastAsia"/>
        </w:rPr>
        <w:t>mips</w:t>
      </w:r>
      <w:proofErr w:type="spellEnd"/>
      <w:r>
        <w:rPr>
          <w:rFonts w:hint="eastAsia"/>
        </w:rPr>
        <w:t>模块是一个</w:t>
      </w:r>
      <w:r>
        <w:rPr>
          <w:rFonts w:hint="eastAsia"/>
        </w:rPr>
        <w:t>CPU</w:t>
      </w:r>
      <w:r>
        <w:rPr>
          <w:rFonts w:hint="eastAsia"/>
        </w:rPr>
        <w:t>，只含有复位信号</w:t>
      </w:r>
      <w:proofErr w:type="spellStart"/>
      <w:r>
        <w:rPr>
          <w:rFonts w:hint="eastAsia"/>
        </w:rPr>
        <w:t>rst</w:t>
      </w:r>
      <w:proofErr w:type="spellEnd"/>
      <w:r>
        <w:rPr>
          <w:rFonts w:hint="eastAsia"/>
        </w:rPr>
        <w:t>和时钟信号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，内部由</w:t>
      </w:r>
      <w:r>
        <w:rPr>
          <w:rFonts w:hint="eastAsia"/>
        </w:rPr>
        <w:t>PC</w:t>
      </w:r>
      <w:r>
        <w:rPr>
          <w:rFonts w:hint="eastAsia"/>
        </w:rPr>
        <w:t>、</w:t>
      </w:r>
      <w:r>
        <w:rPr>
          <w:rFonts w:hint="eastAsia"/>
        </w:rPr>
        <w:t>NPC</w:t>
      </w:r>
      <w:r>
        <w:rPr>
          <w:rFonts w:hint="eastAsia"/>
        </w:rPr>
        <w:t>、</w:t>
      </w:r>
      <w:r>
        <w:rPr>
          <w:rFonts w:hint="eastAsia"/>
        </w:rPr>
        <w:t>DM</w:t>
      </w:r>
      <w:r>
        <w:rPr>
          <w:rFonts w:hint="eastAsia"/>
        </w:rPr>
        <w:t>、</w:t>
      </w:r>
      <w:r>
        <w:rPr>
          <w:rFonts w:hint="eastAsia"/>
        </w:rPr>
        <w:t>IM</w:t>
      </w:r>
      <w:r>
        <w:rPr>
          <w:rFonts w:hint="eastAsia"/>
        </w:rPr>
        <w:t>、</w:t>
      </w:r>
      <w:r>
        <w:rPr>
          <w:rFonts w:hint="eastAsia"/>
        </w:rPr>
        <w:lastRenderedPageBreak/>
        <w:t>EXT</w:t>
      </w:r>
      <w:r>
        <w:rPr>
          <w:rFonts w:hint="eastAsia"/>
        </w:rPr>
        <w:t>、</w:t>
      </w:r>
      <w:r>
        <w:rPr>
          <w:rFonts w:hint="eastAsia"/>
        </w:rPr>
        <w:t>ALU</w:t>
      </w:r>
      <w:r>
        <w:rPr>
          <w:rFonts w:hint="eastAsia"/>
        </w:rPr>
        <w:t>、</w:t>
      </w:r>
      <w:r>
        <w:rPr>
          <w:rFonts w:hint="eastAsia"/>
        </w:rPr>
        <w:t>IR</w:t>
      </w:r>
      <w:r>
        <w:rPr>
          <w:rFonts w:hint="eastAsia"/>
        </w:rPr>
        <w:t>、</w:t>
      </w:r>
      <w:r>
        <w:rPr>
          <w:rFonts w:hint="eastAsia"/>
        </w:rPr>
        <w:t>Ctrl</w:t>
      </w:r>
      <w:r>
        <w:rPr>
          <w:rFonts w:hint="eastAsia"/>
        </w:rPr>
        <w:t>等模块以及一些多路选择器和缓冲器组成。</w:t>
      </w:r>
    </w:p>
    <w:p w14:paraId="730028AE" w14:textId="77777777" w:rsidR="000F5334" w:rsidRDefault="000F5334" w:rsidP="000F5334">
      <w:pPr>
        <w:pStyle w:val="3"/>
        <w:ind w:firstLine="420"/>
        <w:rPr>
          <w:sz w:val="21"/>
        </w:rPr>
      </w:pPr>
      <w:bookmarkStart w:id="52" w:name="_Toc13903669"/>
      <w:r w:rsidRPr="007168E5">
        <w:rPr>
          <w:rFonts w:hint="eastAsia"/>
          <w:sz w:val="21"/>
        </w:rPr>
        <w:t>2)</w:t>
      </w:r>
      <w:r w:rsidRPr="007168E5">
        <w:rPr>
          <w:rFonts w:hint="eastAsia"/>
          <w:sz w:val="21"/>
        </w:rPr>
        <w:t>模块接口</w:t>
      </w:r>
      <w:bookmarkEnd w:id="52"/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698"/>
        <w:gridCol w:w="1701"/>
        <w:gridCol w:w="4862"/>
      </w:tblGrid>
      <w:tr w:rsidR="000F5334" w:rsidRPr="00782066" w14:paraId="1BA7B592" w14:textId="77777777" w:rsidTr="00C12918">
        <w:trPr>
          <w:jc w:val="center"/>
        </w:trPr>
        <w:tc>
          <w:tcPr>
            <w:tcW w:w="1698" w:type="dxa"/>
            <w:shd w:val="clear" w:color="auto" w:fill="F79646" w:themeFill="accent6"/>
          </w:tcPr>
          <w:p w14:paraId="68258070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信号名</w:t>
            </w:r>
          </w:p>
        </w:tc>
        <w:tc>
          <w:tcPr>
            <w:tcW w:w="1701" w:type="dxa"/>
            <w:shd w:val="clear" w:color="auto" w:fill="F79646" w:themeFill="accent6"/>
          </w:tcPr>
          <w:p w14:paraId="01BD31D1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>
              <w:rPr>
                <w:rFonts w:ascii="Times New Roman" w:eastAsia="黑体" w:hAnsi="Times New Roman" w:cs="Times New Roman"/>
              </w:rPr>
              <w:t>方向</w:t>
            </w:r>
          </w:p>
        </w:tc>
        <w:tc>
          <w:tcPr>
            <w:tcW w:w="4862" w:type="dxa"/>
            <w:shd w:val="clear" w:color="auto" w:fill="F79646" w:themeFill="accent6"/>
          </w:tcPr>
          <w:p w14:paraId="522CCC55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782066">
              <w:rPr>
                <w:rFonts w:ascii="Times New Roman" w:eastAsia="黑体" w:hAnsi="Times New Roman" w:cs="Times New Roman"/>
              </w:rPr>
              <w:t>描述</w:t>
            </w:r>
          </w:p>
        </w:tc>
      </w:tr>
      <w:tr w:rsidR="000F5334" w:rsidRPr="00782066" w14:paraId="10896531" w14:textId="77777777" w:rsidTr="000D0D82">
        <w:trPr>
          <w:jc w:val="center"/>
        </w:trPr>
        <w:tc>
          <w:tcPr>
            <w:tcW w:w="1698" w:type="dxa"/>
            <w:vAlign w:val="center"/>
          </w:tcPr>
          <w:p w14:paraId="0BED609C" w14:textId="77777777" w:rsidR="000F5334" w:rsidRDefault="000F5334" w:rsidP="000D0D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lk</w:t>
            </w:r>
            <w:proofErr w:type="spellEnd"/>
          </w:p>
        </w:tc>
        <w:tc>
          <w:tcPr>
            <w:tcW w:w="1701" w:type="dxa"/>
            <w:vAlign w:val="center"/>
          </w:tcPr>
          <w:p w14:paraId="2C9FE77C" w14:textId="77777777" w:rsidR="000F5334" w:rsidRDefault="000F5334" w:rsidP="000D0D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0D805D56" w14:textId="77777777" w:rsidR="000F5334" w:rsidRDefault="000F5334" w:rsidP="000D0D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时钟信号</w:t>
            </w:r>
          </w:p>
        </w:tc>
      </w:tr>
      <w:tr w:rsidR="000F5334" w:rsidRPr="00782066" w14:paraId="5CDBFCDB" w14:textId="77777777" w:rsidTr="000D0D82">
        <w:trPr>
          <w:jc w:val="center"/>
        </w:trPr>
        <w:tc>
          <w:tcPr>
            <w:tcW w:w="1698" w:type="dxa"/>
            <w:vAlign w:val="center"/>
          </w:tcPr>
          <w:p w14:paraId="01FBBE14" w14:textId="77777777" w:rsidR="000F5334" w:rsidRDefault="000F5334" w:rsidP="000D0D82">
            <w:pPr>
              <w:pStyle w:val="Default"/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rst</w:t>
            </w:r>
            <w:proofErr w:type="spellEnd"/>
          </w:p>
        </w:tc>
        <w:tc>
          <w:tcPr>
            <w:tcW w:w="1701" w:type="dxa"/>
            <w:vAlign w:val="center"/>
          </w:tcPr>
          <w:p w14:paraId="31B7BE5D" w14:textId="77777777" w:rsidR="000F5334" w:rsidRDefault="000F5334" w:rsidP="000D0D82">
            <w:pPr>
              <w:pStyle w:val="Default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</w:p>
        </w:tc>
        <w:tc>
          <w:tcPr>
            <w:tcW w:w="4862" w:type="dxa"/>
            <w:vAlign w:val="center"/>
          </w:tcPr>
          <w:p w14:paraId="710EB8FF" w14:textId="77777777" w:rsidR="000F5334" w:rsidRDefault="000F5334" w:rsidP="000D0D82">
            <w:pPr>
              <w:keepNext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/>
                <w:kern w:val="0"/>
                <w:szCs w:val="21"/>
              </w:rPr>
              <w:t>复位信号</w:t>
            </w:r>
          </w:p>
        </w:tc>
      </w:tr>
    </w:tbl>
    <w:p w14:paraId="7E803EE3" w14:textId="77777777" w:rsidR="000F5334" w:rsidRPr="00B93219" w:rsidRDefault="000F5334" w:rsidP="000F5334"/>
    <w:p w14:paraId="18F988CC" w14:textId="77777777" w:rsidR="000F5334" w:rsidRDefault="000F5334" w:rsidP="000F5334">
      <w:pPr>
        <w:pStyle w:val="3"/>
        <w:ind w:firstLine="420"/>
        <w:rPr>
          <w:sz w:val="21"/>
        </w:rPr>
      </w:pPr>
      <w:bookmarkStart w:id="53" w:name="_Toc13903670"/>
      <w:r w:rsidRPr="007168E5">
        <w:rPr>
          <w:rFonts w:hint="eastAsia"/>
          <w:sz w:val="21"/>
        </w:rPr>
        <w:t>3)</w:t>
      </w:r>
      <w:r w:rsidRPr="007168E5">
        <w:rPr>
          <w:rFonts w:hint="eastAsia"/>
          <w:sz w:val="21"/>
        </w:rPr>
        <w:t>功能定义</w:t>
      </w:r>
      <w:bookmarkEnd w:id="53"/>
    </w:p>
    <w:p w14:paraId="3801B72D" w14:textId="77777777" w:rsidR="000F5334" w:rsidRDefault="000F5334" w:rsidP="000F5334"/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809"/>
        <w:gridCol w:w="2977"/>
        <w:gridCol w:w="4436"/>
      </w:tblGrid>
      <w:tr w:rsidR="000F5334" w:rsidRPr="00782066" w14:paraId="64B60F63" w14:textId="77777777" w:rsidTr="00C12918">
        <w:trPr>
          <w:jc w:val="center"/>
        </w:trPr>
        <w:tc>
          <w:tcPr>
            <w:tcW w:w="809" w:type="dxa"/>
            <w:shd w:val="clear" w:color="auto" w:fill="F79646" w:themeFill="accent6"/>
          </w:tcPr>
          <w:p w14:paraId="34DD149C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782066">
              <w:rPr>
                <w:rFonts w:ascii="Times New Roman" w:eastAsia="黑体" w:hAnsi="Times New Roman" w:cs="Times New Roman"/>
              </w:rPr>
              <w:t>序号</w:t>
            </w:r>
          </w:p>
        </w:tc>
        <w:tc>
          <w:tcPr>
            <w:tcW w:w="2977" w:type="dxa"/>
            <w:shd w:val="clear" w:color="auto" w:fill="F79646" w:themeFill="accent6"/>
          </w:tcPr>
          <w:p w14:paraId="206C87A8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782066">
              <w:rPr>
                <w:rFonts w:ascii="Times New Roman" w:eastAsia="黑体" w:hAnsi="Times New Roman" w:cs="Times New Roman"/>
              </w:rPr>
              <w:t>功能名称</w:t>
            </w:r>
          </w:p>
        </w:tc>
        <w:tc>
          <w:tcPr>
            <w:tcW w:w="4436" w:type="dxa"/>
            <w:shd w:val="clear" w:color="auto" w:fill="F79646" w:themeFill="accent6"/>
          </w:tcPr>
          <w:p w14:paraId="7E9CE97B" w14:textId="77777777" w:rsidR="000F5334" w:rsidRPr="00782066" w:rsidRDefault="000F5334" w:rsidP="000D0D82">
            <w:pPr>
              <w:jc w:val="center"/>
              <w:rPr>
                <w:rFonts w:ascii="Times New Roman" w:eastAsia="黑体" w:hAnsi="Times New Roman" w:cs="Times New Roman"/>
              </w:rPr>
            </w:pPr>
            <w:r w:rsidRPr="00782066">
              <w:rPr>
                <w:rFonts w:ascii="Times New Roman" w:eastAsia="黑体" w:hAnsi="Times New Roman" w:cs="Times New Roman"/>
              </w:rPr>
              <w:t>功能描述</w:t>
            </w:r>
          </w:p>
        </w:tc>
      </w:tr>
      <w:tr w:rsidR="000F5334" w:rsidRPr="00782066" w14:paraId="4674B616" w14:textId="77777777" w:rsidTr="000D0D82">
        <w:trPr>
          <w:jc w:val="center"/>
        </w:trPr>
        <w:tc>
          <w:tcPr>
            <w:tcW w:w="809" w:type="dxa"/>
            <w:vAlign w:val="center"/>
          </w:tcPr>
          <w:p w14:paraId="377944F9" w14:textId="77777777" w:rsidR="000F5334" w:rsidRPr="00782066" w:rsidRDefault="000F5334" w:rsidP="000D0D82">
            <w:pPr>
              <w:jc w:val="center"/>
              <w:rPr>
                <w:rFonts w:ascii="Times New Roman" w:hAnsi="Times New Roman" w:cs="Times New Roman"/>
              </w:rPr>
            </w:pPr>
            <w:r w:rsidRPr="00782066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77" w:type="dxa"/>
            <w:vAlign w:val="center"/>
          </w:tcPr>
          <w:p w14:paraId="4257CF89" w14:textId="77777777" w:rsidR="000F5334" w:rsidRPr="00782066" w:rsidRDefault="000F5334" w:rsidP="000D0D8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构建</w:t>
            </w:r>
            <w:r>
              <w:rPr>
                <w:rFonts w:ascii="Times New Roman" w:hAnsi="Times New Roman" w:cs="Times New Roman" w:hint="eastAsia"/>
              </w:rPr>
              <w:t>CPU</w:t>
            </w:r>
            <w:r>
              <w:rPr>
                <w:rFonts w:ascii="Times New Roman" w:hAnsi="Times New Roman" w:cs="Times New Roman" w:hint="eastAsia"/>
              </w:rPr>
              <w:t>数据通路</w:t>
            </w:r>
          </w:p>
        </w:tc>
        <w:tc>
          <w:tcPr>
            <w:tcW w:w="4436" w:type="dxa"/>
            <w:vAlign w:val="center"/>
          </w:tcPr>
          <w:p w14:paraId="3DC194C2" w14:textId="77777777" w:rsidR="000F5334" w:rsidRPr="00782066" w:rsidRDefault="000F5334" w:rsidP="000D0D82">
            <w:pPr>
              <w:keepNext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内部组成模块，构建数据通路。</w:t>
            </w:r>
          </w:p>
        </w:tc>
      </w:tr>
    </w:tbl>
    <w:p w14:paraId="067A3B25" w14:textId="77777777" w:rsidR="000F5334" w:rsidRDefault="000F5334" w:rsidP="000F5334"/>
    <w:p w14:paraId="1A3BA30E" w14:textId="77777777" w:rsidR="000F5334" w:rsidRDefault="000F5334" w:rsidP="000F5334">
      <w:pPr>
        <w:widowControl/>
        <w:jc w:val="left"/>
      </w:pPr>
      <w:r>
        <w:br w:type="page"/>
      </w:r>
    </w:p>
    <w:p w14:paraId="7CEB14CB" w14:textId="77777777" w:rsidR="000F5334" w:rsidRDefault="000F5334" w:rsidP="000F5334">
      <w:pPr>
        <w:sectPr w:rsidR="000F5334" w:rsidSect="00D71BD3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1899F3D" w14:textId="77777777" w:rsidR="000F5334" w:rsidRDefault="000F5334" w:rsidP="000F5334">
      <w:pPr>
        <w:pStyle w:val="3"/>
        <w:ind w:firstLine="420"/>
        <w:rPr>
          <w:sz w:val="21"/>
        </w:rPr>
      </w:pPr>
      <w:bookmarkStart w:id="54" w:name="_Toc13903671"/>
      <w:r w:rsidRPr="007168E5">
        <w:rPr>
          <w:rFonts w:hint="eastAsia"/>
          <w:sz w:val="21"/>
        </w:rPr>
        <w:lastRenderedPageBreak/>
        <w:t>4)</w:t>
      </w:r>
      <w:r>
        <w:rPr>
          <w:rFonts w:hint="eastAsia"/>
          <w:sz w:val="21"/>
        </w:rPr>
        <w:t>数据通路设计</w:t>
      </w:r>
      <w:bookmarkEnd w:id="54"/>
    </w:p>
    <w:p w14:paraId="77AECBC9" w14:textId="77777777" w:rsidR="000F5334" w:rsidRDefault="000F5334" w:rsidP="000F5334">
      <w:pPr>
        <w:pStyle w:val="4"/>
        <w:ind w:firstLine="420"/>
        <w:rPr>
          <w:sz w:val="21"/>
        </w:rPr>
      </w:pPr>
      <w:r w:rsidRPr="00C36261">
        <w:rPr>
          <w:rFonts w:hint="eastAsia"/>
          <w:sz w:val="21"/>
        </w:rPr>
        <w:t>(1)</w:t>
      </w:r>
      <w:r w:rsidRPr="00C36261">
        <w:rPr>
          <w:rFonts w:ascii="Times New Roman" w:eastAsia="黑体" w:hAnsi="Times New Roman" w:cs="Times New Roman"/>
          <w:color w:val="000000" w:themeColor="text1"/>
          <w:kern w:val="24"/>
          <w:sz w:val="52"/>
          <w:szCs w:val="80"/>
        </w:rPr>
        <w:t xml:space="preserve"> </w:t>
      </w:r>
      <w:proofErr w:type="spellStart"/>
      <w:r>
        <w:rPr>
          <w:rFonts w:hint="eastAsia"/>
          <w:sz w:val="21"/>
        </w:rPr>
        <w:t>addu</w:t>
      </w:r>
      <w:proofErr w:type="spellEnd"/>
      <w:r>
        <w:rPr>
          <w:rFonts w:hint="eastAsia"/>
          <w:sz w:val="21"/>
        </w:rPr>
        <w:t xml:space="preserve"> </w:t>
      </w:r>
      <w:proofErr w:type="spellStart"/>
      <w:r>
        <w:rPr>
          <w:rFonts w:hint="eastAsia"/>
          <w:sz w:val="21"/>
        </w:rPr>
        <w:t>rd,rs,rt</w:t>
      </w:r>
      <w:proofErr w:type="spellEnd"/>
    </w:p>
    <w:p w14:paraId="07CCDC0D" w14:textId="77777777" w:rsidR="000F5334" w:rsidRPr="00A73688" w:rsidRDefault="000F5334" w:rsidP="000F5334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817"/>
        <w:gridCol w:w="1843"/>
        <w:gridCol w:w="10206"/>
      </w:tblGrid>
      <w:tr w:rsidR="000F5334" w14:paraId="6DFEE4EF" w14:textId="77777777" w:rsidTr="000D0D82">
        <w:tc>
          <w:tcPr>
            <w:tcW w:w="817" w:type="dxa"/>
          </w:tcPr>
          <w:p w14:paraId="5922A647" w14:textId="77777777" w:rsidR="000F5334" w:rsidRDefault="000F5334" w:rsidP="000D0D82">
            <w:r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2151DD8B" w14:textId="77777777" w:rsidR="000F5334" w:rsidRDefault="000F5334" w:rsidP="000D0D82">
            <w:r>
              <w:rPr>
                <w:rFonts w:hint="eastAsia"/>
              </w:rPr>
              <w:t>阶段</w:t>
            </w:r>
          </w:p>
        </w:tc>
        <w:tc>
          <w:tcPr>
            <w:tcW w:w="10206" w:type="dxa"/>
          </w:tcPr>
          <w:p w14:paraId="5CACD89D" w14:textId="77777777" w:rsidR="000F5334" w:rsidRDefault="000F5334" w:rsidP="000D0D82">
            <w:r>
              <w:rPr>
                <w:rFonts w:hint="eastAsia"/>
              </w:rPr>
              <w:t>操作</w:t>
            </w:r>
          </w:p>
        </w:tc>
      </w:tr>
      <w:tr w:rsidR="000F5334" w14:paraId="663E7F83" w14:textId="77777777" w:rsidTr="000D0D82">
        <w:tc>
          <w:tcPr>
            <w:tcW w:w="817" w:type="dxa"/>
          </w:tcPr>
          <w:p w14:paraId="66A1A639" w14:textId="77777777" w:rsidR="000F5334" w:rsidRDefault="000F5334" w:rsidP="000D0D82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6272CD38" w14:textId="77777777" w:rsidR="000F5334" w:rsidRDefault="000F5334" w:rsidP="000D0D82">
            <w:r w:rsidRPr="00C36261">
              <w:t>Fetch(</w:t>
            </w:r>
            <w:r w:rsidRPr="00C36261">
              <w:rPr>
                <w:rFonts w:hint="eastAsia"/>
              </w:rPr>
              <w:t>读取指令</w:t>
            </w:r>
            <w:r w:rsidRPr="00C36261">
              <w:t>)</w:t>
            </w:r>
          </w:p>
        </w:tc>
        <w:tc>
          <w:tcPr>
            <w:tcW w:w="10206" w:type="dxa"/>
          </w:tcPr>
          <w:p w14:paraId="6937C87D" w14:textId="77777777" w:rsidR="000F5334" w:rsidRPr="00C36261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t>Op1</w:t>
            </w:r>
            <w:r w:rsidRPr="00C36261">
              <w:rPr>
                <w:rFonts w:hint="eastAsia"/>
              </w:rPr>
              <w:t>：</w:t>
            </w:r>
            <w:r w:rsidRPr="00C36261">
              <w:t>IM</w:t>
            </w:r>
            <w:r w:rsidRPr="00C36261">
              <w:rPr>
                <w:rFonts w:hint="eastAsia"/>
              </w:rPr>
              <w:t>中读出的数据</w:t>
            </w:r>
            <w:r w:rsidRPr="00C36261">
              <w:t>(</w:t>
            </w:r>
            <w:r w:rsidRPr="00C36261">
              <w:rPr>
                <w:rFonts w:hint="eastAsia"/>
              </w:rPr>
              <w:t>即指令</w:t>
            </w:r>
            <w:r w:rsidRPr="00C36261">
              <w:t>)</w:t>
            </w:r>
            <w:r w:rsidRPr="00C36261">
              <w:rPr>
                <w:rFonts w:hint="eastAsia"/>
              </w:rPr>
              <w:t>写入</w:t>
            </w:r>
            <w:r w:rsidRPr="00C36261">
              <w:t>IR</w:t>
            </w:r>
          </w:p>
          <w:p w14:paraId="1C1359E0" w14:textId="77777777" w:rsidR="000F5334" w:rsidRPr="00C36261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t>Op2</w:t>
            </w:r>
            <w:r w:rsidRPr="00C36261">
              <w:rPr>
                <w:rFonts w:hint="eastAsia"/>
              </w:rPr>
              <w:t>：计算</w:t>
            </w:r>
            <w:r w:rsidRPr="00C36261">
              <w:t>PC=PC+4(PC</w:t>
            </w:r>
            <w:r w:rsidRPr="00C36261">
              <w:rPr>
                <w:rFonts w:hint="eastAsia"/>
              </w:rPr>
              <w:t>指向下条指令</w:t>
            </w:r>
            <w:r w:rsidRPr="00C36261">
              <w:t>)</w:t>
            </w:r>
          </w:p>
          <w:p w14:paraId="2D6BA085" w14:textId="77777777" w:rsidR="000F5334" w:rsidRPr="00C36261" w:rsidRDefault="000F5334" w:rsidP="000F5334">
            <w:pPr>
              <w:numPr>
                <w:ilvl w:val="2"/>
                <w:numId w:val="4"/>
              </w:numPr>
              <w:tabs>
                <w:tab w:val="clear" w:pos="2160"/>
                <w:tab w:val="num" w:pos="459"/>
              </w:tabs>
              <w:ind w:left="459" w:firstLine="0"/>
            </w:pPr>
            <w:r w:rsidRPr="00C36261">
              <w:t>Op2</w:t>
            </w:r>
            <w:r w:rsidRPr="00C36261">
              <w:rPr>
                <w:rFonts w:hint="eastAsia"/>
              </w:rPr>
              <w:t>部署在同一个</w:t>
            </w:r>
            <w:r w:rsidRPr="00C36261">
              <w:t>cycle</w:t>
            </w:r>
            <w:r w:rsidRPr="00C36261">
              <w:rPr>
                <w:rFonts w:hint="eastAsia"/>
              </w:rPr>
              <w:t>的理由：硬件设计基本原则之一是“尽早执行</w:t>
            </w:r>
            <w:r w:rsidRPr="00C36261">
              <w:t>”</w:t>
            </w:r>
          </w:p>
          <w:p w14:paraId="14F9E65C" w14:textId="77777777" w:rsidR="000F5334" w:rsidRPr="00C36261" w:rsidRDefault="000F5334" w:rsidP="000F5334">
            <w:pPr>
              <w:numPr>
                <w:ilvl w:val="2"/>
                <w:numId w:val="4"/>
              </w:numPr>
              <w:tabs>
                <w:tab w:val="clear" w:pos="2160"/>
                <w:tab w:val="num" w:pos="459"/>
              </w:tabs>
              <w:ind w:left="459" w:firstLine="0"/>
            </w:pPr>
            <w:r w:rsidRPr="00C36261">
              <w:rPr>
                <w:rFonts w:hint="eastAsia"/>
              </w:rPr>
              <w:t>即便后续操作需要再次改变</w:t>
            </w:r>
            <w:r w:rsidRPr="00C36261">
              <w:t>PC</w:t>
            </w:r>
            <w:r w:rsidRPr="00C36261">
              <w:rPr>
                <w:rFonts w:hint="eastAsia"/>
              </w:rPr>
              <w:t>也无所谓</w:t>
            </w:r>
          </w:p>
          <w:p w14:paraId="52071B4E" w14:textId="77777777" w:rsidR="000F5334" w:rsidRPr="00C36261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rPr>
                <w:rFonts w:hint="eastAsia"/>
              </w:rPr>
              <w:t>注意</w:t>
            </w:r>
            <w:r w:rsidRPr="00C36261">
              <w:t>1</w:t>
            </w:r>
            <w:r w:rsidRPr="00C36261">
              <w:rPr>
                <w:rFonts w:hint="eastAsia"/>
              </w:rPr>
              <w:t>：由于寄存器时序特点，因此</w:t>
            </w:r>
            <w:r w:rsidRPr="00C36261">
              <w:t>Op2</w:t>
            </w:r>
            <w:r w:rsidRPr="00C36261">
              <w:rPr>
                <w:rFonts w:hint="eastAsia"/>
              </w:rPr>
              <w:t>不影响</w:t>
            </w:r>
            <w:r w:rsidRPr="00C36261">
              <w:t>Op1</w:t>
            </w:r>
          </w:p>
          <w:p w14:paraId="75AF6EE7" w14:textId="77777777" w:rsidR="000F5334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rPr>
                <w:rFonts w:hint="eastAsia"/>
              </w:rPr>
              <w:t>注意</w:t>
            </w:r>
            <w:r w:rsidRPr="00C36261">
              <w:t>2</w:t>
            </w:r>
            <w:r w:rsidRPr="00C36261">
              <w:rPr>
                <w:rFonts w:hint="eastAsia"/>
              </w:rPr>
              <w:t>：所有指令都必须包括该</w:t>
            </w:r>
            <w:r w:rsidRPr="00C36261">
              <w:t>step</w:t>
            </w:r>
          </w:p>
        </w:tc>
      </w:tr>
      <w:tr w:rsidR="000F5334" w14:paraId="5F5FAEB0" w14:textId="77777777" w:rsidTr="000D0D82">
        <w:tc>
          <w:tcPr>
            <w:tcW w:w="817" w:type="dxa"/>
          </w:tcPr>
          <w:p w14:paraId="06AEBE81" w14:textId="77777777" w:rsidR="000F5334" w:rsidRDefault="000F5334" w:rsidP="000D0D82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78CEFC47" w14:textId="77777777" w:rsidR="000F5334" w:rsidRDefault="000F5334" w:rsidP="000D0D82">
            <w:r w:rsidRPr="00C36261">
              <w:t>DCD/RF(</w:t>
            </w:r>
            <w:r w:rsidRPr="00C36261">
              <w:rPr>
                <w:rFonts w:hint="eastAsia"/>
              </w:rPr>
              <w:t>读取操作数</w:t>
            </w:r>
            <w:r w:rsidRPr="00C36261">
              <w:t>)</w:t>
            </w:r>
          </w:p>
        </w:tc>
        <w:tc>
          <w:tcPr>
            <w:tcW w:w="10206" w:type="dxa"/>
          </w:tcPr>
          <w:p w14:paraId="37B13072" w14:textId="77777777" w:rsidR="000F5334" w:rsidRPr="00C36261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t>Op1</w:t>
            </w:r>
            <w:r w:rsidRPr="00C36261">
              <w:rPr>
                <w:rFonts w:hint="eastAsia"/>
              </w:rPr>
              <w:t>和</w:t>
            </w:r>
            <w:r w:rsidRPr="00C36261">
              <w:t>Op2</w:t>
            </w:r>
            <w:r w:rsidRPr="00C36261">
              <w:rPr>
                <w:rFonts w:hint="eastAsia"/>
              </w:rPr>
              <w:t>分别把</w:t>
            </w:r>
            <w:r w:rsidRPr="00C36261">
              <w:t>RS</w:t>
            </w:r>
            <w:r w:rsidRPr="00C36261">
              <w:rPr>
                <w:rFonts w:hint="eastAsia"/>
              </w:rPr>
              <w:t>和</w:t>
            </w:r>
            <w:r w:rsidRPr="00C36261">
              <w:t>RT</w:t>
            </w:r>
            <w:r w:rsidRPr="00C36261">
              <w:rPr>
                <w:rFonts w:hint="eastAsia"/>
              </w:rPr>
              <w:t>写入</w:t>
            </w:r>
            <w:r w:rsidRPr="00C36261">
              <w:t>A</w:t>
            </w:r>
            <w:r w:rsidRPr="00C36261">
              <w:rPr>
                <w:rFonts w:hint="eastAsia"/>
              </w:rPr>
              <w:t>、</w:t>
            </w:r>
            <w:r w:rsidRPr="00C36261">
              <w:t>B</w:t>
            </w:r>
          </w:p>
          <w:p w14:paraId="239C5A9C" w14:textId="77777777" w:rsidR="000F5334" w:rsidRPr="00C36261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rPr>
                <w:rFonts w:hint="eastAsia"/>
              </w:rPr>
              <w:t>所有指令都必须包括该</w:t>
            </w:r>
            <w:r w:rsidRPr="00C36261">
              <w:t>step</w:t>
            </w:r>
          </w:p>
          <w:p w14:paraId="404CDA4E" w14:textId="77777777" w:rsidR="000F5334" w:rsidRPr="00A73688" w:rsidRDefault="000F5334" w:rsidP="000F5334">
            <w:pPr>
              <w:numPr>
                <w:ilvl w:val="2"/>
                <w:numId w:val="4"/>
              </w:numPr>
              <w:tabs>
                <w:tab w:val="clear" w:pos="2160"/>
                <w:tab w:val="num" w:pos="459"/>
              </w:tabs>
              <w:ind w:left="459" w:firstLine="0"/>
            </w:pPr>
            <w:r w:rsidRPr="00C36261">
              <w:rPr>
                <w:rFonts w:hint="eastAsia"/>
              </w:rPr>
              <w:t>该周期隐含包括另一重要步骤：指令译码</w:t>
            </w:r>
            <w:r w:rsidRPr="00C36261">
              <w:t>(</w:t>
            </w:r>
            <w:r w:rsidRPr="00C36261">
              <w:rPr>
                <w:rFonts w:hint="eastAsia"/>
              </w:rPr>
              <w:t>控制器内完成</w:t>
            </w:r>
            <w:r w:rsidRPr="00C36261">
              <w:t>)</w:t>
            </w:r>
          </w:p>
        </w:tc>
      </w:tr>
      <w:tr w:rsidR="000F5334" w14:paraId="2D3E7BE4" w14:textId="77777777" w:rsidTr="000D0D82">
        <w:tc>
          <w:tcPr>
            <w:tcW w:w="817" w:type="dxa"/>
          </w:tcPr>
          <w:p w14:paraId="74BD734C" w14:textId="77777777" w:rsidR="000F5334" w:rsidRDefault="000F5334" w:rsidP="000D0D82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22FD10E3" w14:textId="77777777" w:rsidR="000F5334" w:rsidRDefault="000F5334" w:rsidP="000D0D82">
            <w:r>
              <w:t>E</w:t>
            </w:r>
            <w:r>
              <w:rPr>
                <w:rFonts w:hint="eastAsia"/>
              </w:rPr>
              <w:t>xe</w:t>
            </w:r>
            <w:r w:rsidRPr="00C36261">
              <w:t>(</w:t>
            </w:r>
            <w:r w:rsidRPr="00C36261">
              <w:rPr>
                <w:rFonts w:hint="eastAsia"/>
              </w:rPr>
              <w:t>执行</w:t>
            </w:r>
            <w:r w:rsidRPr="00C36261">
              <w:t>)</w:t>
            </w:r>
          </w:p>
        </w:tc>
        <w:tc>
          <w:tcPr>
            <w:tcW w:w="10206" w:type="dxa"/>
          </w:tcPr>
          <w:p w14:paraId="617DAC0E" w14:textId="77777777" w:rsidR="000F5334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t>Op</w:t>
            </w:r>
            <w:r w:rsidRPr="00C36261">
              <w:rPr>
                <w:rFonts w:hint="eastAsia"/>
              </w:rPr>
              <w:t>：</w:t>
            </w:r>
            <w:r w:rsidRPr="00C36261">
              <w:t>ALU</w:t>
            </w:r>
            <w:r w:rsidRPr="00C36261">
              <w:rPr>
                <w:rFonts w:hint="eastAsia"/>
              </w:rPr>
              <w:t>完成</w:t>
            </w:r>
            <w:r>
              <w:rPr>
                <w:rFonts w:hint="eastAsia"/>
              </w:rPr>
              <w:t>无符号加法</w:t>
            </w:r>
            <w:r w:rsidRPr="00C36261">
              <w:rPr>
                <w:rFonts w:hint="eastAsia"/>
              </w:rPr>
              <w:t>计算并写入</w:t>
            </w:r>
            <w:proofErr w:type="spellStart"/>
            <w:r w:rsidRPr="00C36261">
              <w:t>ALUOut</w:t>
            </w:r>
            <w:proofErr w:type="spellEnd"/>
          </w:p>
        </w:tc>
      </w:tr>
      <w:tr w:rsidR="000F5334" w14:paraId="35BFC406" w14:textId="77777777" w:rsidTr="000D0D82">
        <w:tc>
          <w:tcPr>
            <w:tcW w:w="817" w:type="dxa"/>
          </w:tcPr>
          <w:p w14:paraId="51239565" w14:textId="77777777" w:rsidR="000F5334" w:rsidRDefault="000F5334" w:rsidP="000D0D82">
            <w:r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5D272D0A" w14:textId="77777777" w:rsidR="000F5334" w:rsidRDefault="000F5334" w:rsidP="000D0D82">
            <w:r w:rsidRPr="00C36261">
              <w:t>ALUWB(</w:t>
            </w:r>
            <w:r w:rsidRPr="00C36261">
              <w:rPr>
                <w:rFonts w:hint="eastAsia"/>
              </w:rPr>
              <w:t>结果回写</w:t>
            </w:r>
            <w:r w:rsidRPr="00C36261">
              <w:t>)</w:t>
            </w:r>
          </w:p>
        </w:tc>
        <w:tc>
          <w:tcPr>
            <w:tcW w:w="10206" w:type="dxa"/>
          </w:tcPr>
          <w:p w14:paraId="42F7C14F" w14:textId="77777777" w:rsidR="000F5334" w:rsidRDefault="000F5334" w:rsidP="000F5334">
            <w:pPr>
              <w:numPr>
                <w:ilvl w:val="1"/>
                <w:numId w:val="4"/>
              </w:numPr>
              <w:tabs>
                <w:tab w:val="clear" w:pos="1440"/>
                <w:tab w:val="num" w:pos="459"/>
              </w:tabs>
              <w:ind w:left="459" w:hanging="425"/>
            </w:pPr>
            <w:r w:rsidRPr="00C36261">
              <w:t>Op</w:t>
            </w:r>
            <w:r w:rsidRPr="00C36261">
              <w:rPr>
                <w:rFonts w:hint="eastAsia"/>
              </w:rPr>
              <w:t>：</w:t>
            </w:r>
            <w:proofErr w:type="spellStart"/>
            <w:r w:rsidRPr="00C36261">
              <w:t>ALUOut</w:t>
            </w:r>
            <w:proofErr w:type="spellEnd"/>
            <w:r w:rsidRPr="00C36261">
              <w:rPr>
                <w:rFonts w:hint="eastAsia"/>
              </w:rPr>
              <w:t>写入</w:t>
            </w:r>
            <w:r w:rsidRPr="00C36261">
              <w:t>RF</w:t>
            </w:r>
            <w:r w:rsidRPr="00C36261">
              <w:rPr>
                <w:rFonts w:hint="eastAsia"/>
              </w:rPr>
              <w:t>的</w:t>
            </w:r>
            <w:r w:rsidRPr="00C36261">
              <w:t>RD</w:t>
            </w:r>
            <w:r w:rsidRPr="00C36261">
              <w:rPr>
                <w:rFonts w:hint="eastAsia"/>
              </w:rPr>
              <w:t>寄存器</w:t>
            </w:r>
          </w:p>
        </w:tc>
      </w:tr>
    </w:tbl>
    <w:p w14:paraId="18CFE93B" w14:textId="77777777" w:rsidR="000F5334" w:rsidRPr="00C36261" w:rsidRDefault="000F5334" w:rsidP="000F5334"/>
    <w:p w14:paraId="7B33481C" w14:textId="77777777" w:rsidR="000F5334" w:rsidRDefault="000F5334" w:rsidP="000F5334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263"/>
      </w:tblGrid>
      <w:tr w:rsidR="000F5334" w14:paraId="0A3A4AF6" w14:textId="77777777" w:rsidTr="00B8077D">
        <w:tc>
          <w:tcPr>
            <w:tcW w:w="0" w:type="auto"/>
            <w:shd w:val="clear" w:color="auto" w:fill="FABF8F" w:themeFill="accent6" w:themeFillTint="99"/>
            <w:vAlign w:val="center"/>
          </w:tcPr>
          <w:p w14:paraId="7962458A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周期</w:t>
            </w:r>
          </w:p>
        </w:tc>
        <w:tc>
          <w:tcPr>
            <w:tcW w:w="0" w:type="auto"/>
            <w:shd w:val="clear" w:color="auto" w:fill="FABF8F" w:themeFill="accent6" w:themeFillTint="99"/>
            <w:vAlign w:val="center"/>
          </w:tcPr>
          <w:p w14:paraId="4A12CA93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0" w:type="auto"/>
            <w:shd w:val="clear" w:color="auto" w:fill="FABF8F" w:themeFill="accent6" w:themeFillTint="99"/>
            <w:vAlign w:val="center"/>
          </w:tcPr>
          <w:p w14:paraId="4DF24497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语义</w:t>
            </w:r>
          </w:p>
        </w:tc>
        <w:tc>
          <w:tcPr>
            <w:tcW w:w="0" w:type="auto"/>
            <w:shd w:val="clear" w:color="auto" w:fill="FABF8F" w:themeFill="accent6" w:themeFillTint="99"/>
            <w:vAlign w:val="center"/>
          </w:tcPr>
          <w:p w14:paraId="623E30DE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RTL</w:t>
            </w:r>
          </w:p>
        </w:tc>
        <w:tc>
          <w:tcPr>
            <w:tcW w:w="0" w:type="auto"/>
            <w:shd w:val="clear" w:color="auto" w:fill="FABF8F" w:themeFill="accent6" w:themeFillTint="99"/>
            <w:vAlign w:val="center"/>
          </w:tcPr>
          <w:p w14:paraId="06E59097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需控制的功能部件</w:t>
            </w:r>
          </w:p>
        </w:tc>
        <w:tc>
          <w:tcPr>
            <w:tcW w:w="0" w:type="auto"/>
            <w:shd w:val="clear" w:color="auto" w:fill="FABF8F" w:themeFill="accent6" w:themeFillTint="99"/>
            <w:vAlign w:val="center"/>
          </w:tcPr>
          <w:p w14:paraId="2FE89F76" w14:textId="77777777" w:rsidR="000F5334" w:rsidRDefault="000F5334" w:rsidP="000D0D82">
            <w:pPr>
              <w:jc w:val="center"/>
            </w:pPr>
            <w:r>
              <w:rPr>
                <w:rFonts w:hint="eastAsia"/>
              </w:rPr>
              <w:t>功能部件控制信号</w:t>
            </w:r>
          </w:p>
        </w:tc>
      </w:tr>
      <w:tr w:rsidR="000F5334" w14:paraId="310AFD71" w14:textId="77777777" w:rsidTr="000D0D82">
        <w:tc>
          <w:tcPr>
            <w:tcW w:w="0" w:type="auto"/>
          </w:tcPr>
          <w:p w14:paraId="795A71B7" w14:textId="77777777" w:rsidR="000F5334" w:rsidRDefault="000F5334" w:rsidP="000D0D82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1DC97C15" w14:textId="77777777" w:rsidR="000F5334" w:rsidRDefault="000F5334" w:rsidP="000D0D82">
            <w:r w:rsidRPr="00C36261">
              <w:t>Fetch(</w:t>
            </w:r>
            <w:r w:rsidRPr="00C36261">
              <w:rPr>
                <w:rFonts w:hint="eastAsia"/>
              </w:rPr>
              <w:t>读取指令</w:t>
            </w:r>
            <w:r w:rsidRPr="00C36261">
              <w:t>)</w:t>
            </w:r>
          </w:p>
        </w:tc>
        <w:tc>
          <w:tcPr>
            <w:tcW w:w="0" w:type="auto"/>
          </w:tcPr>
          <w:p w14:paraId="55A9FC2E" w14:textId="77777777" w:rsidR="000F5334" w:rsidRPr="00A73688" w:rsidRDefault="000F5334" w:rsidP="000D0D82">
            <w:r w:rsidRPr="00A73688">
              <w:rPr>
                <w:rFonts w:hint="eastAsia"/>
              </w:rPr>
              <w:t>读取指令；</w:t>
            </w:r>
          </w:p>
          <w:p w14:paraId="753C66A5" w14:textId="77777777" w:rsidR="000F5334" w:rsidRDefault="000F5334" w:rsidP="000D0D82">
            <w:r w:rsidRPr="00A73688">
              <w:rPr>
                <w:rFonts w:hint="eastAsia"/>
              </w:rPr>
              <w:t>计算下条指令地址</w:t>
            </w:r>
          </w:p>
        </w:tc>
        <w:tc>
          <w:tcPr>
            <w:tcW w:w="0" w:type="auto"/>
          </w:tcPr>
          <w:p w14:paraId="293AC466" w14:textId="77777777" w:rsidR="000F5334" w:rsidRDefault="000F5334" w:rsidP="000D0D82">
            <w:r w:rsidRPr="00A73688">
              <w:t>IR</w:t>
            </w:r>
            <w:r w:rsidRPr="00A73688">
              <w:rPr>
                <w:rFonts w:hint="eastAsia"/>
              </w:rPr>
              <w:sym w:font="Wingdings 3" w:char="F09D"/>
            </w:r>
            <w:r w:rsidRPr="00A73688">
              <w:t>IM[PC]; PC</w:t>
            </w:r>
            <w:r w:rsidRPr="00A73688">
              <w:rPr>
                <w:rFonts w:hint="eastAsia"/>
              </w:rPr>
              <w:sym w:font="Wingdings 3" w:char="F09D"/>
            </w:r>
            <w:r w:rsidRPr="00A73688">
              <w:t>NPC(PC)</w:t>
            </w:r>
          </w:p>
        </w:tc>
        <w:tc>
          <w:tcPr>
            <w:tcW w:w="0" w:type="auto"/>
          </w:tcPr>
          <w:p w14:paraId="4E8D4BA7" w14:textId="77777777" w:rsidR="000F5334" w:rsidRDefault="000F5334" w:rsidP="000D0D82">
            <w:r>
              <w:rPr>
                <w:rFonts w:hint="eastAsia"/>
              </w:rPr>
              <w:t>IR</w:t>
            </w:r>
          </w:p>
          <w:p w14:paraId="1D9C3444" w14:textId="77777777" w:rsidR="000F5334" w:rsidRPr="00A73688" w:rsidRDefault="000F5334" w:rsidP="000D0D82">
            <w:r w:rsidRPr="00A73688">
              <w:t>NPC</w:t>
            </w:r>
          </w:p>
          <w:p w14:paraId="0C8DCC14" w14:textId="77777777" w:rsidR="000F5334" w:rsidRDefault="000F5334" w:rsidP="000D0D82">
            <w:r w:rsidRPr="00A73688">
              <w:t>PC</w:t>
            </w:r>
          </w:p>
        </w:tc>
        <w:tc>
          <w:tcPr>
            <w:tcW w:w="0" w:type="auto"/>
          </w:tcPr>
          <w:p w14:paraId="36DAD7A9" w14:textId="77777777" w:rsidR="000F5334" w:rsidRPr="00A73688" w:rsidRDefault="000F5334" w:rsidP="000D0D82">
            <w:proofErr w:type="spellStart"/>
            <w:r w:rsidRPr="00A73688">
              <w:t>IRWr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 w:rsidRPr="00A73688">
              <w:t xml:space="preserve">1; </w:t>
            </w:r>
          </w:p>
          <w:p w14:paraId="0490314F" w14:textId="77777777" w:rsidR="000F5334" w:rsidRPr="00A73688" w:rsidRDefault="000F5334" w:rsidP="000D0D82">
            <w:proofErr w:type="spellStart"/>
            <w:r w:rsidRPr="00A73688">
              <w:t>NPCOp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 w:rsidRPr="00A73688">
              <w:t>+4;</w:t>
            </w:r>
          </w:p>
          <w:p w14:paraId="2AC05F0B" w14:textId="77777777" w:rsidR="000F5334" w:rsidRDefault="000F5334" w:rsidP="000D0D82">
            <w:proofErr w:type="spellStart"/>
            <w:r w:rsidRPr="00A73688">
              <w:t>PCWr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 w:rsidRPr="00A73688">
              <w:t>1</w:t>
            </w:r>
          </w:p>
        </w:tc>
      </w:tr>
      <w:tr w:rsidR="000F5334" w14:paraId="5A4ED07F" w14:textId="77777777" w:rsidTr="000D0D82">
        <w:tc>
          <w:tcPr>
            <w:tcW w:w="0" w:type="auto"/>
          </w:tcPr>
          <w:p w14:paraId="0DA9A6BB" w14:textId="77777777" w:rsidR="000F5334" w:rsidRDefault="000F5334" w:rsidP="000D0D82"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406DFCC5" w14:textId="77777777" w:rsidR="000F5334" w:rsidRDefault="000F5334" w:rsidP="000D0D82">
            <w:r w:rsidRPr="00C36261">
              <w:t>DCD/RF(</w:t>
            </w:r>
            <w:r w:rsidRPr="00C36261">
              <w:rPr>
                <w:rFonts w:hint="eastAsia"/>
              </w:rPr>
              <w:t>读取操作数</w:t>
            </w:r>
            <w:r w:rsidRPr="00C36261">
              <w:t>)</w:t>
            </w:r>
          </w:p>
        </w:tc>
        <w:tc>
          <w:tcPr>
            <w:tcW w:w="0" w:type="auto"/>
          </w:tcPr>
          <w:p w14:paraId="5686EB2E" w14:textId="77777777" w:rsidR="000F5334" w:rsidRDefault="000F5334" w:rsidP="000D0D82">
            <w:r w:rsidRPr="00A73688">
              <w:t>2</w:t>
            </w:r>
            <w:r w:rsidRPr="00A73688">
              <w:rPr>
                <w:rFonts w:hint="eastAsia"/>
              </w:rPr>
              <w:t>个操作数存入</w:t>
            </w:r>
            <w:r w:rsidRPr="00A73688">
              <w:t>A/B</w:t>
            </w:r>
          </w:p>
        </w:tc>
        <w:tc>
          <w:tcPr>
            <w:tcW w:w="0" w:type="auto"/>
          </w:tcPr>
          <w:p w14:paraId="10F926D8" w14:textId="77777777" w:rsidR="000F5334" w:rsidRDefault="000F5334" w:rsidP="000D0D82">
            <w:r w:rsidRPr="00A73688">
              <w:t>A</w:t>
            </w:r>
            <w:r w:rsidRPr="00A73688">
              <w:rPr>
                <w:rFonts w:hint="eastAsia"/>
              </w:rPr>
              <w:sym w:font="Wingdings 3" w:char="F09D"/>
            </w:r>
            <w:r w:rsidRPr="00A73688">
              <w:t>RF[</w:t>
            </w:r>
            <w:proofErr w:type="spellStart"/>
            <w:r w:rsidRPr="00A73688">
              <w:t>rs</w:t>
            </w:r>
            <w:proofErr w:type="spellEnd"/>
            <w:r w:rsidRPr="00A73688">
              <w:t>]; B</w:t>
            </w:r>
            <w:r w:rsidRPr="00A73688">
              <w:rPr>
                <w:rFonts w:hint="eastAsia"/>
              </w:rPr>
              <w:sym w:font="Wingdings 3" w:char="F09D"/>
            </w:r>
            <w:r w:rsidRPr="00A73688">
              <w:t>RF[rt]</w:t>
            </w:r>
          </w:p>
        </w:tc>
        <w:tc>
          <w:tcPr>
            <w:tcW w:w="0" w:type="auto"/>
          </w:tcPr>
          <w:p w14:paraId="4153EBDC" w14:textId="77777777" w:rsidR="000F5334" w:rsidRDefault="000F5334" w:rsidP="000D0D82"/>
        </w:tc>
        <w:tc>
          <w:tcPr>
            <w:tcW w:w="0" w:type="auto"/>
          </w:tcPr>
          <w:p w14:paraId="4B8C2406" w14:textId="77777777" w:rsidR="000F5334" w:rsidRDefault="000F5334" w:rsidP="000D0D82"/>
        </w:tc>
      </w:tr>
      <w:tr w:rsidR="000F5334" w14:paraId="20C0ADB6" w14:textId="77777777" w:rsidTr="000D0D82">
        <w:tc>
          <w:tcPr>
            <w:tcW w:w="0" w:type="auto"/>
          </w:tcPr>
          <w:p w14:paraId="1CA17B92" w14:textId="77777777" w:rsidR="000F5334" w:rsidRDefault="000F5334" w:rsidP="000D0D82"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7A0E44EF" w14:textId="77777777" w:rsidR="000F5334" w:rsidRDefault="000F5334" w:rsidP="000D0D82">
            <w:r>
              <w:t>E</w:t>
            </w:r>
            <w:r>
              <w:rPr>
                <w:rFonts w:hint="eastAsia"/>
              </w:rPr>
              <w:t>xe</w:t>
            </w:r>
            <w:r w:rsidRPr="00C36261">
              <w:t>(</w:t>
            </w:r>
            <w:r w:rsidRPr="00C36261">
              <w:rPr>
                <w:rFonts w:hint="eastAsia"/>
              </w:rPr>
              <w:t>执行</w:t>
            </w:r>
            <w:r w:rsidRPr="00C36261">
              <w:t>)</w:t>
            </w:r>
          </w:p>
        </w:tc>
        <w:tc>
          <w:tcPr>
            <w:tcW w:w="0" w:type="auto"/>
          </w:tcPr>
          <w:p w14:paraId="10778E2C" w14:textId="77777777" w:rsidR="000F5334" w:rsidRDefault="000F5334" w:rsidP="000D0D82">
            <w:r w:rsidRPr="00A73688">
              <w:rPr>
                <w:rFonts w:hint="eastAsia"/>
              </w:rPr>
              <w:t>执行加法，结果存入</w:t>
            </w:r>
            <w:proofErr w:type="spellStart"/>
            <w:r w:rsidRPr="00A73688">
              <w:t>ALUOut</w:t>
            </w:r>
            <w:proofErr w:type="spellEnd"/>
          </w:p>
        </w:tc>
        <w:tc>
          <w:tcPr>
            <w:tcW w:w="0" w:type="auto"/>
            <w:vAlign w:val="center"/>
          </w:tcPr>
          <w:p w14:paraId="5595DF83" w14:textId="77777777" w:rsidR="000F5334" w:rsidRPr="00A73688" w:rsidRDefault="000F5334" w:rsidP="000D0D82">
            <w:proofErr w:type="spellStart"/>
            <w:r w:rsidRPr="00A73688">
              <w:t>ALUOut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 w:rsidRPr="00A73688">
              <w:t>ALU(A,B)</w:t>
            </w:r>
          </w:p>
        </w:tc>
        <w:tc>
          <w:tcPr>
            <w:tcW w:w="0" w:type="auto"/>
            <w:vAlign w:val="center"/>
          </w:tcPr>
          <w:p w14:paraId="71AC80E6" w14:textId="77777777" w:rsidR="000F5334" w:rsidRPr="00A73688" w:rsidRDefault="000F5334" w:rsidP="000D0D82">
            <w:r w:rsidRPr="00A73688">
              <w:t>ALU</w:t>
            </w:r>
          </w:p>
        </w:tc>
        <w:tc>
          <w:tcPr>
            <w:tcW w:w="0" w:type="auto"/>
            <w:vAlign w:val="center"/>
          </w:tcPr>
          <w:p w14:paraId="01D9EF5F" w14:textId="77777777" w:rsidR="000F5334" w:rsidRPr="00A73688" w:rsidRDefault="000F5334" w:rsidP="000D0D82">
            <w:proofErr w:type="spellStart"/>
            <w:r>
              <w:rPr>
                <w:rFonts w:hint="eastAsia"/>
              </w:rPr>
              <w:t>ALUOp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>
              <w:rPr>
                <w:rFonts w:hint="eastAsia"/>
              </w:rPr>
              <w:t>`</w:t>
            </w:r>
            <w:proofErr w:type="spellStart"/>
            <w:r w:rsidRPr="003D04FE">
              <w:t>ALUOp_ADDU</w:t>
            </w:r>
            <w:proofErr w:type="spellEnd"/>
          </w:p>
        </w:tc>
      </w:tr>
      <w:tr w:rsidR="000F5334" w14:paraId="083D5F5F" w14:textId="77777777" w:rsidTr="000D0D82">
        <w:tc>
          <w:tcPr>
            <w:tcW w:w="0" w:type="auto"/>
          </w:tcPr>
          <w:p w14:paraId="1AD4DA51" w14:textId="77777777" w:rsidR="000F5334" w:rsidRDefault="000F5334" w:rsidP="000D0D82"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14:paraId="72C80C92" w14:textId="77777777" w:rsidR="000F5334" w:rsidRDefault="000F5334" w:rsidP="000D0D82">
            <w:r w:rsidRPr="00C36261">
              <w:t>ALUWB(</w:t>
            </w:r>
            <w:r w:rsidRPr="00C36261">
              <w:rPr>
                <w:rFonts w:hint="eastAsia"/>
              </w:rPr>
              <w:t>结果回写</w:t>
            </w:r>
            <w:r w:rsidRPr="00C36261">
              <w:t>)</w:t>
            </w:r>
          </w:p>
        </w:tc>
        <w:tc>
          <w:tcPr>
            <w:tcW w:w="0" w:type="auto"/>
            <w:vAlign w:val="center"/>
          </w:tcPr>
          <w:p w14:paraId="7F973140" w14:textId="77777777" w:rsidR="000F5334" w:rsidRPr="00A73688" w:rsidRDefault="000F5334" w:rsidP="000D0D82">
            <w:r w:rsidRPr="00A73688">
              <w:rPr>
                <w:rFonts w:hint="eastAsia"/>
              </w:rPr>
              <w:t>计算结果回写至</w:t>
            </w:r>
            <w:proofErr w:type="spellStart"/>
            <w:r w:rsidRPr="00A73688">
              <w:t>rd</w:t>
            </w:r>
            <w:proofErr w:type="spellEnd"/>
            <w:r w:rsidRPr="00A73688">
              <w:rPr>
                <w:rFonts w:hint="eastAsia"/>
              </w:rPr>
              <w:t>寄存器</w:t>
            </w:r>
          </w:p>
        </w:tc>
        <w:tc>
          <w:tcPr>
            <w:tcW w:w="0" w:type="auto"/>
            <w:vAlign w:val="center"/>
          </w:tcPr>
          <w:p w14:paraId="664959F6" w14:textId="77777777" w:rsidR="000F5334" w:rsidRPr="00A73688" w:rsidRDefault="000F5334" w:rsidP="000D0D82">
            <w:r w:rsidRPr="00A73688">
              <w:t>RF[</w:t>
            </w:r>
            <w:proofErr w:type="spellStart"/>
            <w:r w:rsidRPr="00A73688">
              <w:t>rd</w:t>
            </w:r>
            <w:proofErr w:type="spellEnd"/>
            <w:r w:rsidRPr="00A73688">
              <w:t>]</w:t>
            </w:r>
            <w:r w:rsidRPr="00A73688">
              <w:rPr>
                <w:rFonts w:hint="eastAsia"/>
              </w:rPr>
              <w:sym w:font="Wingdings 3" w:char="F09D"/>
            </w:r>
            <w:proofErr w:type="spellStart"/>
            <w:r w:rsidRPr="00A73688">
              <w:t>ALUOut</w:t>
            </w:r>
            <w:proofErr w:type="spellEnd"/>
          </w:p>
        </w:tc>
        <w:tc>
          <w:tcPr>
            <w:tcW w:w="0" w:type="auto"/>
            <w:vAlign w:val="center"/>
          </w:tcPr>
          <w:p w14:paraId="270D19FF" w14:textId="77777777" w:rsidR="000F5334" w:rsidRPr="00A73688" w:rsidRDefault="000F5334" w:rsidP="000D0D82">
            <w:r w:rsidRPr="00A73688">
              <w:t>RF</w:t>
            </w:r>
          </w:p>
        </w:tc>
        <w:tc>
          <w:tcPr>
            <w:tcW w:w="0" w:type="auto"/>
            <w:vAlign w:val="center"/>
          </w:tcPr>
          <w:p w14:paraId="3CAB0721" w14:textId="77777777" w:rsidR="000F5334" w:rsidRPr="00A73688" w:rsidRDefault="000F5334" w:rsidP="000D0D82">
            <w:proofErr w:type="spellStart"/>
            <w:r w:rsidRPr="00A73688">
              <w:t>RFWr</w:t>
            </w:r>
            <w:proofErr w:type="spellEnd"/>
            <w:r w:rsidRPr="00A73688">
              <w:rPr>
                <w:rFonts w:hint="eastAsia"/>
              </w:rPr>
              <w:sym w:font="Wingdings 3" w:char="F09D"/>
            </w:r>
            <w:r w:rsidRPr="00A73688">
              <w:t>1</w:t>
            </w:r>
          </w:p>
        </w:tc>
      </w:tr>
    </w:tbl>
    <w:p w14:paraId="358085F2" w14:textId="77777777" w:rsidR="000F5334" w:rsidRDefault="000F5334" w:rsidP="000F5334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t>c)</w:t>
      </w:r>
      <w:r w:rsidRPr="00EC7F01">
        <w:rPr>
          <w:rFonts w:hint="eastAsia"/>
          <w:sz w:val="21"/>
        </w:rPr>
        <w:t>数据通路</w:t>
      </w:r>
    </w:p>
    <w:p w14:paraId="1E9F64DD" w14:textId="77777777" w:rsidR="000F5334" w:rsidRPr="00224E18" w:rsidRDefault="000F5334" w:rsidP="000F5334">
      <w:pPr>
        <w:ind w:leftChars="-472" w:hangingChars="472" w:hanging="991"/>
      </w:pPr>
    </w:p>
    <w:p w14:paraId="63ED44DB" w14:textId="77777777" w:rsidR="000F5334" w:rsidRDefault="000F5334" w:rsidP="000F5334">
      <w:pPr>
        <w:ind w:leftChars="-540" w:hangingChars="540" w:hanging="1134"/>
      </w:pPr>
    </w:p>
    <w:tbl>
      <w:tblPr>
        <w:tblW w:w="21600" w:type="dxa"/>
        <w:tblInd w:w="-327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3"/>
        <w:gridCol w:w="546"/>
        <w:gridCol w:w="731"/>
        <w:gridCol w:w="665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0F5334" w:rsidRPr="004164AF" w14:paraId="27C61D5B" w14:textId="77777777" w:rsidTr="000D0D82">
        <w:trPr>
          <w:trHeight w:val="285"/>
        </w:trPr>
        <w:tc>
          <w:tcPr>
            <w:tcW w:w="7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7765D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8AD29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BE548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BEBA0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F394B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9CA86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5F4C67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6F922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47063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C52A5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F7243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34A06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F979A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BC383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0F5334" w:rsidRPr="004164AF" w14:paraId="492E4373" w14:textId="77777777" w:rsidTr="000D0D82">
        <w:trPr>
          <w:trHeight w:val="28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60F170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1B5D89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E0106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E1619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</w:t>
            </w:r>
            <w:r>
              <w:rPr>
                <w:rFonts w:ascii="Calibri" w:eastAsia="宋体" w:hAnsi="Calibri"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6A760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3E30D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E4D41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A864E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3475E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9C9D9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56DFB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D0F68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8E4F5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87971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BB8A2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AF89E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4A424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DE66A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14F6F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53AB5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E1E0D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7B215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BA2DD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7C7B6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96D50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77CA8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A0A9F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A4CF7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2B8735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0F5334" w:rsidRPr="004164AF" w14:paraId="5B83677F" w14:textId="77777777" w:rsidTr="000D0D82">
        <w:trPr>
          <w:trHeight w:val="285"/>
        </w:trPr>
        <w:tc>
          <w:tcPr>
            <w:tcW w:w="79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DE610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 xml:space="preserve">ADDU </w:t>
            </w: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3C2F1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E85DE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663B4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FC277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Calibri" w:eastAsia="宋体" w:hAnsi="Calibri"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8408C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51ABD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39052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87AB0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B8B05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51C50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01A6E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F6D505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B145E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D345E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2E3F9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4A109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6B6C6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2AE63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CE9F4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C2263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40CC4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3E9470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57FC1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6FD38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11D61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4E8B6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474CA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54992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0F5334" w:rsidRPr="004164AF" w14:paraId="39D495D4" w14:textId="77777777" w:rsidTr="000D0D82">
        <w:trPr>
          <w:trHeight w:val="28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264B2D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1EE79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A7A1C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4F6879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BD8BF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AE8AB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0BA8F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5D6DC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48928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292F5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09D33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F941D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60CDC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C2DC8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92F87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53BE4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B6C49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9FB94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294BBE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F878B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3BAD0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696D9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9CF18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7E97A3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026B1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ED34CC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B34B4E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0CB02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CE7E6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0F5334" w:rsidRPr="004164AF" w14:paraId="05003D9E" w14:textId="77777777" w:rsidTr="000D0D82">
        <w:trPr>
          <w:trHeight w:val="28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84C061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D5255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05C40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3F444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2BF12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CF1AF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4A5F9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428A0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6551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EBE4E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B9EBB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952F0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3A5EC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52274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BA5AE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3D8CD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55197F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3F692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B193C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7FCD8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FD8F5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70AC6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930DA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7F09B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CA4BA1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8349C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B1960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D582B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0500E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0F5334" w:rsidRPr="004164AF" w14:paraId="77E040EB" w14:textId="77777777" w:rsidTr="000D0D82">
        <w:trPr>
          <w:trHeight w:val="28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488381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E9D30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52051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9B2BA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6E7C5F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A29C6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57D9A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452C7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EC79A7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7C7FE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544544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96215F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F0727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648770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ACBAB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83CEF5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A743A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DA3AE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13675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6F8ABC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2A0EE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89E3F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FB824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C1A7D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500EC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550E2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0C472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011A4E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F07C5F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0F5334" w:rsidRPr="004164AF" w14:paraId="7FFBAE76" w14:textId="77777777" w:rsidTr="000D0D82">
        <w:trPr>
          <w:trHeight w:val="28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2773AD" w14:textId="77777777" w:rsidR="000F5334" w:rsidRPr="004164AF" w:rsidRDefault="000F5334" w:rsidP="000D0D82">
            <w:pPr>
              <w:widowControl/>
              <w:jc w:val="left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8D9AE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07B53E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4F68B1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F700D9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ascii="Calibri" w:eastAsia="宋体" w:hAnsi="Calibri"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C7380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BD740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192AAD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870B8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FD254B2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0806E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FDCEB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F12E6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8E456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08DF9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76DB5B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1CA05AE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48B2F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065D89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3F264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AABBBD8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522FB4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FCC4E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1A10A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FDCED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164AF"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F56886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B7A2AA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E82043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2A6F47" w14:textId="77777777" w:rsidR="000F5334" w:rsidRPr="004164AF" w:rsidRDefault="000F5334" w:rsidP="000D0D82">
            <w:pPr>
              <w:widowControl/>
              <w:jc w:val="center"/>
              <w:rPr>
                <w:rFonts w:ascii="Calibri" w:eastAsia="宋体" w:hAnsi="Calibri"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7560E37E" w14:textId="77777777" w:rsidR="000F5334" w:rsidRPr="00A73688" w:rsidRDefault="000F5334" w:rsidP="000F5334"/>
    <w:p w14:paraId="21045814" w14:textId="77777777" w:rsidR="000F5334" w:rsidRDefault="000F5334" w:rsidP="000F5334">
      <w:pPr>
        <w:pStyle w:val="4"/>
        <w:rPr>
          <w:sz w:val="21"/>
        </w:rPr>
      </w:pPr>
      <w:r w:rsidRPr="00C36261">
        <w:rPr>
          <w:rFonts w:hint="eastAsia"/>
          <w:sz w:val="21"/>
        </w:rPr>
        <w:t>(2)</w:t>
      </w:r>
      <w:r w:rsidRPr="005C23A9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subu</w:t>
      </w:r>
      <w:proofErr w:type="spellEnd"/>
      <w:r w:rsidRPr="00433A3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rd,rs,rt</w:t>
      </w:r>
      <w:proofErr w:type="spellEnd"/>
    </w:p>
    <w:p w14:paraId="3EB3C21F" w14:textId="77777777" w:rsidR="003A3385" w:rsidRPr="00981F7B" w:rsidRDefault="000F5334" w:rsidP="00981F7B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3A3385" w:rsidRPr="004709B6" w14:paraId="357BA0F1" w14:textId="77777777" w:rsidTr="00981F7B">
        <w:tc>
          <w:tcPr>
            <w:tcW w:w="817" w:type="dxa"/>
          </w:tcPr>
          <w:p w14:paraId="112AE459" w14:textId="77777777" w:rsidR="003A3385" w:rsidRPr="004709B6" w:rsidRDefault="003A3385" w:rsidP="00D71BD3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3586EFF1" w14:textId="77777777" w:rsidR="003A3385" w:rsidRPr="004709B6" w:rsidRDefault="003A3385" w:rsidP="00D71BD3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</w:tcPr>
          <w:p w14:paraId="14AFC094" w14:textId="77777777" w:rsidR="003A3385" w:rsidRPr="004709B6" w:rsidRDefault="003A3385" w:rsidP="00D71BD3">
            <w:r w:rsidRPr="004709B6">
              <w:rPr>
                <w:rFonts w:hint="eastAsia"/>
              </w:rPr>
              <w:t>操作</w:t>
            </w:r>
          </w:p>
        </w:tc>
      </w:tr>
      <w:tr w:rsidR="003A3385" w:rsidRPr="004709B6" w14:paraId="4DF3AE0C" w14:textId="77777777" w:rsidTr="00981F7B">
        <w:tc>
          <w:tcPr>
            <w:tcW w:w="817" w:type="dxa"/>
          </w:tcPr>
          <w:p w14:paraId="62DA19B6" w14:textId="77777777" w:rsidR="003A3385" w:rsidRPr="004709B6" w:rsidRDefault="003A3385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641944FD" w14:textId="77777777" w:rsidR="003A3385" w:rsidRPr="004709B6" w:rsidRDefault="003A3385" w:rsidP="00D71BD3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38789100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045F86D8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5FC4B7C7" w14:textId="77777777" w:rsidR="003A3385" w:rsidRPr="004709B6" w:rsidRDefault="003A3385" w:rsidP="00D71BD3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18CB26AF" w14:textId="77777777" w:rsidR="003A3385" w:rsidRPr="004709B6" w:rsidRDefault="003A3385" w:rsidP="00D71BD3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4497D5CD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0FF1E53A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3A3385" w:rsidRPr="004709B6" w14:paraId="2B5BD56D" w14:textId="77777777" w:rsidTr="00981F7B">
        <w:tc>
          <w:tcPr>
            <w:tcW w:w="817" w:type="dxa"/>
          </w:tcPr>
          <w:p w14:paraId="1868E33F" w14:textId="77777777" w:rsidR="003A3385" w:rsidRPr="004709B6" w:rsidRDefault="003A3385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0AE2960C" w14:textId="77777777" w:rsidR="003A3385" w:rsidRPr="004709B6" w:rsidRDefault="003A3385" w:rsidP="00D71BD3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31A2F9A4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和</w:t>
            </w:r>
            <w:r w:rsidRPr="004709B6">
              <w:t>RT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 w:rsidRPr="004709B6">
              <w:t>B</w:t>
            </w:r>
          </w:p>
          <w:p w14:paraId="544FD3A8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1577AE06" w14:textId="77777777" w:rsidR="003A3385" w:rsidRPr="004709B6" w:rsidRDefault="003A3385" w:rsidP="00D71BD3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3A3385" w:rsidRPr="004709B6" w14:paraId="7E3BF601" w14:textId="77777777" w:rsidTr="00981F7B">
        <w:tc>
          <w:tcPr>
            <w:tcW w:w="817" w:type="dxa"/>
          </w:tcPr>
          <w:p w14:paraId="7D1787BE" w14:textId="77777777" w:rsidR="003A3385" w:rsidRPr="004709B6" w:rsidRDefault="003A3385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0ABF795D" w14:textId="77777777" w:rsidR="003A3385" w:rsidRPr="004709B6" w:rsidRDefault="003A3385" w:rsidP="00D71BD3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6E9FA9A4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无符号减法计算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3A3385" w:rsidRPr="004709B6" w14:paraId="0D02CBA0" w14:textId="77777777" w:rsidTr="00981F7B">
        <w:tc>
          <w:tcPr>
            <w:tcW w:w="817" w:type="dxa"/>
          </w:tcPr>
          <w:p w14:paraId="5D598743" w14:textId="77777777" w:rsidR="003A3385" w:rsidRPr="004709B6" w:rsidRDefault="003A3385" w:rsidP="00D71BD3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4EA6FBC4" w14:textId="77777777" w:rsidR="003A3385" w:rsidRPr="004709B6" w:rsidRDefault="003A3385" w:rsidP="00D71BD3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771573A7" w14:textId="77777777" w:rsidR="003A3385" w:rsidRPr="004709B6" w:rsidRDefault="003A3385" w:rsidP="00D71BD3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 w:rsidRPr="004709B6">
              <w:t>RD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3F4A79A3" w14:textId="77777777" w:rsidR="003A3385" w:rsidRPr="006210E4" w:rsidRDefault="003A3385" w:rsidP="000F5334">
      <w:pPr>
        <w:rPr>
          <w:color w:val="FF0000"/>
          <w:sz w:val="72"/>
        </w:rPr>
      </w:pPr>
    </w:p>
    <w:p w14:paraId="27294B1E" w14:textId="77777777" w:rsidR="003A3385" w:rsidRPr="00981F7B" w:rsidRDefault="000F5334" w:rsidP="00981F7B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W w:w="122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446"/>
      </w:tblGrid>
      <w:tr w:rsidR="003A3385" w:rsidRPr="004709B6" w14:paraId="0B6AE0D7" w14:textId="77777777" w:rsidTr="00B8077D">
        <w:tc>
          <w:tcPr>
            <w:tcW w:w="636" w:type="dxa"/>
            <w:shd w:val="clear" w:color="auto" w:fill="FABF8F" w:themeFill="accent6" w:themeFillTint="99"/>
            <w:vAlign w:val="center"/>
          </w:tcPr>
          <w:p w14:paraId="76337CC3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30462DE4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0F5B50C8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3D36D10A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7AFE31F0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446" w:type="dxa"/>
            <w:shd w:val="clear" w:color="auto" w:fill="FABF8F" w:themeFill="accent6" w:themeFillTint="99"/>
            <w:vAlign w:val="center"/>
          </w:tcPr>
          <w:p w14:paraId="04CEC511" w14:textId="77777777" w:rsidR="003A3385" w:rsidRPr="004709B6" w:rsidRDefault="003A3385" w:rsidP="00D71BD3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3A3385" w:rsidRPr="004709B6" w14:paraId="08C7BD61" w14:textId="77777777" w:rsidTr="00981F7B">
        <w:tc>
          <w:tcPr>
            <w:tcW w:w="636" w:type="dxa"/>
          </w:tcPr>
          <w:p w14:paraId="1E404C68" w14:textId="77777777" w:rsidR="003A3385" w:rsidRPr="004709B6" w:rsidRDefault="003A3385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23C00361" w14:textId="77777777" w:rsidR="003A3385" w:rsidRPr="004709B6" w:rsidRDefault="003A3385" w:rsidP="00D71BD3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184E72AA" w14:textId="77777777" w:rsidR="003A3385" w:rsidRPr="004709B6" w:rsidRDefault="003A3385" w:rsidP="00D71BD3">
            <w:r w:rsidRPr="004709B6">
              <w:rPr>
                <w:rFonts w:hint="eastAsia"/>
              </w:rPr>
              <w:t>读取指令；</w:t>
            </w:r>
          </w:p>
          <w:p w14:paraId="14918FBE" w14:textId="77777777" w:rsidR="003A3385" w:rsidRPr="004709B6" w:rsidRDefault="003A3385" w:rsidP="00D71BD3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2F443767" w14:textId="77777777" w:rsidR="003A3385" w:rsidRPr="004709B6" w:rsidRDefault="003A3385" w:rsidP="00D71BD3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670E39EA" w14:textId="77777777" w:rsidR="003A3385" w:rsidRPr="004709B6" w:rsidRDefault="003A3385" w:rsidP="00D71BD3">
            <w:r w:rsidRPr="004709B6">
              <w:rPr>
                <w:rFonts w:hint="eastAsia"/>
              </w:rPr>
              <w:t>IR</w:t>
            </w:r>
          </w:p>
          <w:p w14:paraId="27D0BB7F" w14:textId="77777777" w:rsidR="003A3385" w:rsidRPr="004709B6" w:rsidRDefault="003A3385" w:rsidP="00D71BD3">
            <w:r w:rsidRPr="004709B6">
              <w:t>NPC</w:t>
            </w:r>
          </w:p>
          <w:p w14:paraId="0DB5C9C9" w14:textId="77777777" w:rsidR="003A3385" w:rsidRPr="004709B6" w:rsidRDefault="003A3385" w:rsidP="00D71BD3">
            <w:r w:rsidRPr="004709B6">
              <w:t>PC</w:t>
            </w:r>
          </w:p>
        </w:tc>
        <w:tc>
          <w:tcPr>
            <w:tcW w:w="2446" w:type="dxa"/>
          </w:tcPr>
          <w:p w14:paraId="120AE4E9" w14:textId="77777777" w:rsidR="003A3385" w:rsidRPr="004709B6" w:rsidRDefault="003A3385" w:rsidP="00D71BD3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46FC7DA9" w14:textId="77777777" w:rsidR="003A3385" w:rsidRPr="004709B6" w:rsidRDefault="003A3385" w:rsidP="00D71BD3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5F6D8D04" w14:textId="77777777" w:rsidR="003A3385" w:rsidRPr="004709B6" w:rsidRDefault="003A3385" w:rsidP="00D71BD3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3A3385" w:rsidRPr="004709B6" w14:paraId="39934E65" w14:textId="77777777" w:rsidTr="00981F7B">
        <w:tc>
          <w:tcPr>
            <w:tcW w:w="636" w:type="dxa"/>
          </w:tcPr>
          <w:p w14:paraId="71B8ED6E" w14:textId="77777777" w:rsidR="003A3385" w:rsidRPr="004709B6" w:rsidRDefault="003A3385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5E7981D5" w14:textId="77777777" w:rsidR="003A3385" w:rsidRPr="004709B6" w:rsidRDefault="003A3385" w:rsidP="00D71BD3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76769F5E" w14:textId="77777777" w:rsidR="003A3385" w:rsidRPr="004709B6" w:rsidRDefault="003A3385" w:rsidP="00D71BD3">
            <w:r w:rsidRPr="004709B6">
              <w:t>2</w:t>
            </w:r>
            <w:r w:rsidRPr="004709B6">
              <w:rPr>
                <w:rFonts w:hint="eastAsia"/>
              </w:rPr>
              <w:t>个操作数存入</w:t>
            </w:r>
            <w:r w:rsidRPr="004709B6">
              <w:t>A/B</w:t>
            </w:r>
          </w:p>
        </w:tc>
        <w:tc>
          <w:tcPr>
            <w:tcW w:w="2367" w:type="dxa"/>
          </w:tcPr>
          <w:p w14:paraId="3FCCD4EE" w14:textId="77777777" w:rsidR="003A3385" w:rsidRPr="004709B6" w:rsidRDefault="003A3385" w:rsidP="00D71BD3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B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</w:tcPr>
          <w:p w14:paraId="30118B00" w14:textId="77777777" w:rsidR="003A3385" w:rsidRPr="004709B6" w:rsidRDefault="003A3385" w:rsidP="00D71BD3"/>
        </w:tc>
        <w:tc>
          <w:tcPr>
            <w:tcW w:w="2446" w:type="dxa"/>
          </w:tcPr>
          <w:p w14:paraId="2C0E3EFE" w14:textId="77777777" w:rsidR="003A3385" w:rsidRPr="004709B6" w:rsidRDefault="003A3385" w:rsidP="00D71BD3"/>
        </w:tc>
      </w:tr>
      <w:tr w:rsidR="003A3385" w:rsidRPr="004709B6" w14:paraId="54935B63" w14:textId="77777777" w:rsidTr="00981F7B">
        <w:tc>
          <w:tcPr>
            <w:tcW w:w="636" w:type="dxa"/>
          </w:tcPr>
          <w:p w14:paraId="63335467" w14:textId="77777777" w:rsidR="003A3385" w:rsidRPr="004709B6" w:rsidRDefault="003A3385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4339D9D8" w14:textId="77777777" w:rsidR="003A3385" w:rsidRPr="004709B6" w:rsidRDefault="003A3385" w:rsidP="00D71BD3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</w:tcPr>
          <w:p w14:paraId="1D6718ED" w14:textId="77777777" w:rsidR="003A3385" w:rsidRPr="004709B6" w:rsidRDefault="003A3385" w:rsidP="00D71BD3">
            <w:r w:rsidRPr="004709B6">
              <w:rPr>
                <w:rFonts w:hint="eastAsia"/>
              </w:rPr>
              <w:t>执行</w:t>
            </w:r>
            <w:r w:rsidR="00542726">
              <w:rPr>
                <w:rFonts w:hint="eastAsia"/>
              </w:rPr>
              <w:t>无符号减法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1733ED54" w14:textId="77777777" w:rsidR="003A3385" w:rsidRPr="004709B6" w:rsidRDefault="003A3385" w:rsidP="00D71BD3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B)</w:t>
            </w:r>
          </w:p>
        </w:tc>
        <w:tc>
          <w:tcPr>
            <w:tcW w:w="1896" w:type="dxa"/>
            <w:vAlign w:val="center"/>
          </w:tcPr>
          <w:p w14:paraId="3E246FF4" w14:textId="77777777" w:rsidR="003A3385" w:rsidRPr="004709B6" w:rsidRDefault="003A3385" w:rsidP="00D71BD3">
            <w:r w:rsidRPr="004709B6">
              <w:t>ALU</w:t>
            </w:r>
          </w:p>
        </w:tc>
        <w:tc>
          <w:tcPr>
            <w:tcW w:w="2446" w:type="dxa"/>
            <w:vAlign w:val="center"/>
          </w:tcPr>
          <w:p w14:paraId="16E7C593" w14:textId="77777777" w:rsidR="003A3385" w:rsidRPr="004709B6" w:rsidRDefault="003A3385" w:rsidP="00D71BD3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t>ALUOp</w:t>
            </w:r>
            <w:r w:rsidRPr="004709B6">
              <w:rPr>
                <w:rFonts w:hint="eastAsia"/>
              </w:rPr>
              <w:t>_SUBU</w:t>
            </w:r>
            <w:proofErr w:type="spellEnd"/>
          </w:p>
        </w:tc>
      </w:tr>
      <w:tr w:rsidR="003A3385" w:rsidRPr="004709B6" w14:paraId="699CA8F1" w14:textId="77777777" w:rsidTr="00981F7B">
        <w:tc>
          <w:tcPr>
            <w:tcW w:w="636" w:type="dxa"/>
          </w:tcPr>
          <w:p w14:paraId="3425CDA4" w14:textId="77777777" w:rsidR="003A3385" w:rsidRPr="004709B6" w:rsidRDefault="003A3385" w:rsidP="00D71BD3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294EDCE7" w14:textId="77777777" w:rsidR="003A3385" w:rsidRPr="004709B6" w:rsidRDefault="003A3385" w:rsidP="00D71BD3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517D58F7" w14:textId="77777777" w:rsidR="003A3385" w:rsidRPr="004709B6" w:rsidRDefault="003A3385" w:rsidP="00D71BD3">
            <w:r w:rsidRPr="004709B6">
              <w:rPr>
                <w:rFonts w:hint="eastAsia"/>
              </w:rPr>
              <w:t>计算结果回写至</w:t>
            </w:r>
            <w:proofErr w:type="spellStart"/>
            <w:r w:rsidRPr="004709B6">
              <w:t>rd</w:t>
            </w:r>
            <w:proofErr w:type="spellEnd"/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50CAEDC5" w14:textId="77777777" w:rsidR="003A3385" w:rsidRPr="004709B6" w:rsidRDefault="003A3385" w:rsidP="00D71BD3">
            <w:r w:rsidRPr="004709B6">
              <w:t>RF[</w:t>
            </w:r>
            <w:proofErr w:type="spellStart"/>
            <w:r w:rsidRPr="004709B6">
              <w:t>rd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141089F1" w14:textId="77777777" w:rsidR="003A3385" w:rsidRPr="004709B6" w:rsidRDefault="003A3385" w:rsidP="00D71BD3">
            <w:r w:rsidRPr="004709B6">
              <w:t>RF</w:t>
            </w:r>
          </w:p>
        </w:tc>
        <w:tc>
          <w:tcPr>
            <w:tcW w:w="2446" w:type="dxa"/>
            <w:vAlign w:val="center"/>
          </w:tcPr>
          <w:p w14:paraId="5988A131" w14:textId="77777777" w:rsidR="003A3385" w:rsidRPr="004709B6" w:rsidRDefault="003A3385" w:rsidP="00D71BD3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3A0A2514" w14:textId="77777777" w:rsidR="003A3385" w:rsidRPr="004709B6" w:rsidRDefault="003A3385" w:rsidP="003A3385"/>
    <w:p w14:paraId="323D4FF3" w14:textId="77777777" w:rsidR="003A3385" w:rsidRPr="006210E4" w:rsidRDefault="003A3385" w:rsidP="000F5334">
      <w:pPr>
        <w:rPr>
          <w:color w:val="FF0000"/>
          <w:sz w:val="72"/>
        </w:rPr>
      </w:pPr>
    </w:p>
    <w:p w14:paraId="7530F564" w14:textId="77777777" w:rsidR="003A3385" w:rsidRPr="00981F7B" w:rsidRDefault="000F5334" w:rsidP="00981F7B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lastRenderedPageBreak/>
        <w:t>c)</w:t>
      </w:r>
      <w:r w:rsidRPr="00EC7F01">
        <w:rPr>
          <w:rFonts w:hint="eastAsia"/>
          <w:sz w:val="21"/>
        </w:rPr>
        <w:t>数据通路</w:t>
      </w:r>
    </w:p>
    <w:tbl>
      <w:tblPr>
        <w:tblW w:w="21600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4"/>
        <w:gridCol w:w="546"/>
        <w:gridCol w:w="731"/>
        <w:gridCol w:w="664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3A3385" w:rsidRPr="004709B6" w14:paraId="126D4F55" w14:textId="77777777" w:rsidTr="00D71BD3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2EE8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6360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32A7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51107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F17B0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096E3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D545E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E7DC0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FDC7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E9BF3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59C4D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02C5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12CC9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3FB0C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3A3385" w:rsidRPr="004709B6" w14:paraId="26890B86" w14:textId="77777777" w:rsidTr="00D71BD3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893A96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9943A3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C4B86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4233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28956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F7893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59277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4C5B3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5574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012A8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C8AB9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BD57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E9EC2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14B86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24DE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2BF7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98862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5EA5E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0EBFB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DCFE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DDDD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B50DF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4F2A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3CCBA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5E86B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63C0C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83E8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B3BAF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17EA6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3A3385" w:rsidRPr="004709B6" w14:paraId="59BD14EB" w14:textId="77777777" w:rsidTr="00D71BD3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8BE8D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subu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71A10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3A961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9C5AB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50724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3CBAD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810D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0BAA7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96F88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C8814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513E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A6AB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C3BA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1A565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6FBA3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7FC6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AA607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42C04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D6DC2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C889E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60271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C73BB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BEB4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EA57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6DAA0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1FCCE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05241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45921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1739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3A3385" w:rsidRPr="004709B6" w14:paraId="7A4AFD83" w14:textId="77777777" w:rsidTr="00D71BD3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84EC4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52956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3ABFA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D8243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F2403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95C5C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D1810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F5DD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D0678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1FD4F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3A19E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010E7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4804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0A4BE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FDA6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398AD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8F23A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57B28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9D93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BECE7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03DA7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E1C1C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D3DD8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5CBD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A14D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DF06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D115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E742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BF4C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3A3385" w:rsidRPr="004709B6" w14:paraId="5EABA8F5" w14:textId="77777777" w:rsidTr="00D71BD3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C8ED7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30988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579B3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EADE6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63098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727B6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F5111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C42D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BD1C8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B580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C01B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AC42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9359D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97E5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1B50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AA1E4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57D8F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A5EE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87BD8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7EB65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2505D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5DB67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CBC6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44B3D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B3A1E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563B1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259F9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696E6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E395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3A3385" w:rsidRPr="004709B6" w14:paraId="065286A6" w14:textId="77777777" w:rsidTr="00D71BD3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7DA8B9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ECCB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C0B77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A228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1C2D0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F91D8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F44D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3018A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2DF1B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EE4C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B845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D062C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A6B7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A8D79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64B51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852F3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72343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4A01E3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74E7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ACFE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96972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30881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E259B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98762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F9AA9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12E07D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3AEFA2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07D39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4E565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3A3385" w:rsidRPr="004709B6" w14:paraId="79BB9297" w14:textId="77777777" w:rsidTr="00D71BD3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042F46" w14:textId="77777777" w:rsidR="003A3385" w:rsidRPr="004709B6" w:rsidRDefault="003A3385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96674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4AFE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DD626C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15AED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12D4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928EA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7672CE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1F2B2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C6E9E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083D5A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2677E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D249A1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FA39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13E39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0F353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78F6D0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A16B1F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974AE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1FE39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22BD4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42E4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301954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8ACEB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1E818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5BB677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3C355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194E06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D31438" w14:textId="77777777" w:rsidR="003A3385" w:rsidRPr="004709B6" w:rsidRDefault="003A3385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2BF39A6D" w14:textId="77777777" w:rsidR="003A3385" w:rsidRPr="004709B6" w:rsidRDefault="003A3385" w:rsidP="003A3385"/>
    <w:p w14:paraId="3B780CE8" w14:textId="77777777" w:rsidR="009557DE" w:rsidRPr="00A73688" w:rsidRDefault="009557DE" w:rsidP="009557DE"/>
    <w:p w14:paraId="0793FACC" w14:textId="77777777" w:rsidR="009557DE" w:rsidRDefault="009557DE" w:rsidP="009557DE">
      <w:pPr>
        <w:pStyle w:val="4"/>
        <w:rPr>
          <w:sz w:val="21"/>
        </w:rPr>
      </w:pPr>
      <w:r w:rsidRPr="00C36261">
        <w:rPr>
          <w:rFonts w:hint="eastAsia"/>
          <w:sz w:val="21"/>
        </w:rPr>
        <w:t>(</w:t>
      </w:r>
      <w:r>
        <w:rPr>
          <w:sz w:val="21"/>
        </w:rPr>
        <w:t>3</w:t>
      </w:r>
      <w:r w:rsidRPr="00C36261">
        <w:rPr>
          <w:rFonts w:hint="eastAsia"/>
          <w:sz w:val="21"/>
        </w:rPr>
        <w:t>)</w:t>
      </w:r>
      <w:r w:rsidRPr="005C23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and</w:t>
      </w:r>
      <w:r w:rsidRPr="00433A3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rd,rs,rt</w:t>
      </w:r>
      <w:proofErr w:type="spellEnd"/>
    </w:p>
    <w:p w14:paraId="530927C5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9557DE" w:rsidRPr="004709B6" w14:paraId="78B3A1DC" w14:textId="77777777" w:rsidTr="00F872E6">
        <w:tc>
          <w:tcPr>
            <w:tcW w:w="817" w:type="dxa"/>
          </w:tcPr>
          <w:p w14:paraId="21478B3B" w14:textId="77777777" w:rsidR="009557DE" w:rsidRPr="004709B6" w:rsidRDefault="009557DE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50B52808" w14:textId="77777777" w:rsidR="009557DE" w:rsidRPr="004709B6" w:rsidRDefault="009557DE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</w:tcPr>
          <w:p w14:paraId="50CD8D54" w14:textId="77777777" w:rsidR="009557DE" w:rsidRPr="004709B6" w:rsidRDefault="009557DE" w:rsidP="00F872E6">
            <w:r w:rsidRPr="004709B6">
              <w:rPr>
                <w:rFonts w:hint="eastAsia"/>
              </w:rPr>
              <w:t>操作</w:t>
            </w:r>
          </w:p>
        </w:tc>
      </w:tr>
      <w:tr w:rsidR="009557DE" w:rsidRPr="004709B6" w14:paraId="6E8A54A0" w14:textId="77777777" w:rsidTr="00F872E6">
        <w:tc>
          <w:tcPr>
            <w:tcW w:w="817" w:type="dxa"/>
          </w:tcPr>
          <w:p w14:paraId="1E5566AA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4D505768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1E360DD8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1ABDE1E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018F1004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6866216C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311D206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456FD6A5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9557DE" w:rsidRPr="004709B6" w14:paraId="7BC40AA5" w14:textId="77777777" w:rsidTr="00F872E6">
        <w:tc>
          <w:tcPr>
            <w:tcW w:w="817" w:type="dxa"/>
          </w:tcPr>
          <w:p w14:paraId="4BDD726A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097B22C1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53F0FC36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和</w:t>
            </w:r>
            <w:r w:rsidRPr="004709B6">
              <w:t>RT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 w:rsidRPr="004709B6">
              <w:t>B</w:t>
            </w:r>
          </w:p>
          <w:p w14:paraId="5F08830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6496799B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9557DE" w:rsidRPr="004709B6" w14:paraId="33EBB809" w14:textId="77777777" w:rsidTr="00F872E6">
        <w:tc>
          <w:tcPr>
            <w:tcW w:w="817" w:type="dxa"/>
          </w:tcPr>
          <w:p w14:paraId="2AD945E4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6C5B0FAC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7C751D23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与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9557DE" w:rsidRPr="004709B6" w14:paraId="6241C845" w14:textId="77777777" w:rsidTr="00F872E6">
        <w:tc>
          <w:tcPr>
            <w:tcW w:w="817" w:type="dxa"/>
          </w:tcPr>
          <w:p w14:paraId="74FFEF88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19953270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0BBCBA3F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 w:rsidRPr="004709B6">
              <w:t>RD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10ACE08D" w14:textId="77777777" w:rsidR="009557DE" w:rsidRPr="006210E4" w:rsidRDefault="009557DE" w:rsidP="009557DE">
      <w:pPr>
        <w:rPr>
          <w:color w:val="FF0000"/>
          <w:sz w:val="72"/>
        </w:rPr>
      </w:pPr>
    </w:p>
    <w:p w14:paraId="532F40C3" w14:textId="77777777" w:rsidR="009557DE" w:rsidRPr="00981F7B" w:rsidRDefault="009557DE" w:rsidP="009557DE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W w:w="122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446"/>
      </w:tblGrid>
      <w:tr w:rsidR="009557DE" w:rsidRPr="004709B6" w14:paraId="77715D94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56D453E0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2AA2ACD1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3DCC8BBE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6B19CC3E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57BD46A8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446" w:type="dxa"/>
            <w:shd w:val="clear" w:color="auto" w:fill="FABF8F" w:themeFill="accent6" w:themeFillTint="99"/>
            <w:vAlign w:val="center"/>
          </w:tcPr>
          <w:p w14:paraId="134C76AC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9557DE" w:rsidRPr="004709B6" w14:paraId="05405864" w14:textId="77777777" w:rsidTr="00F872E6">
        <w:tc>
          <w:tcPr>
            <w:tcW w:w="636" w:type="dxa"/>
          </w:tcPr>
          <w:p w14:paraId="531FE057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08EE40E7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373C827C" w14:textId="77777777" w:rsidR="009557DE" w:rsidRPr="004709B6" w:rsidRDefault="009557DE" w:rsidP="00F872E6">
            <w:r w:rsidRPr="004709B6">
              <w:rPr>
                <w:rFonts w:hint="eastAsia"/>
              </w:rPr>
              <w:t>读取指令；</w:t>
            </w:r>
          </w:p>
          <w:p w14:paraId="27669B1A" w14:textId="77777777" w:rsidR="009557DE" w:rsidRPr="004709B6" w:rsidRDefault="009557DE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2658F5EF" w14:textId="77777777" w:rsidR="009557DE" w:rsidRPr="004709B6" w:rsidRDefault="009557DE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3DDFA239" w14:textId="77777777" w:rsidR="009557DE" w:rsidRPr="004709B6" w:rsidRDefault="009557DE" w:rsidP="00F872E6">
            <w:r w:rsidRPr="004709B6">
              <w:rPr>
                <w:rFonts w:hint="eastAsia"/>
              </w:rPr>
              <w:t>IR</w:t>
            </w:r>
          </w:p>
          <w:p w14:paraId="475F3AB9" w14:textId="77777777" w:rsidR="009557DE" w:rsidRPr="004709B6" w:rsidRDefault="009557DE" w:rsidP="00F872E6">
            <w:r w:rsidRPr="004709B6">
              <w:t>NPC</w:t>
            </w:r>
          </w:p>
          <w:p w14:paraId="2B5CB921" w14:textId="77777777" w:rsidR="009557DE" w:rsidRPr="004709B6" w:rsidRDefault="009557DE" w:rsidP="00F872E6">
            <w:r w:rsidRPr="004709B6">
              <w:t>PC</w:t>
            </w:r>
          </w:p>
        </w:tc>
        <w:tc>
          <w:tcPr>
            <w:tcW w:w="2446" w:type="dxa"/>
          </w:tcPr>
          <w:p w14:paraId="1F36EC60" w14:textId="77777777" w:rsidR="009557DE" w:rsidRPr="004709B6" w:rsidRDefault="009557DE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1916D9FF" w14:textId="77777777" w:rsidR="009557DE" w:rsidRPr="004709B6" w:rsidRDefault="009557DE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1CB5CB2E" w14:textId="77777777" w:rsidR="009557DE" w:rsidRPr="004709B6" w:rsidRDefault="009557DE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9557DE" w:rsidRPr="004709B6" w14:paraId="1C19F331" w14:textId="77777777" w:rsidTr="00F872E6">
        <w:tc>
          <w:tcPr>
            <w:tcW w:w="636" w:type="dxa"/>
          </w:tcPr>
          <w:p w14:paraId="108B9C0B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56EE0FD0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05E172C9" w14:textId="77777777" w:rsidR="009557DE" w:rsidRPr="004709B6" w:rsidRDefault="009557DE" w:rsidP="00F872E6">
            <w:r w:rsidRPr="004709B6">
              <w:t>2</w:t>
            </w:r>
            <w:r w:rsidRPr="004709B6">
              <w:rPr>
                <w:rFonts w:hint="eastAsia"/>
              </w:rPr>
              <w:t>个操作数存入</w:t>
            </w:r>
            <w:r w:rsidRPr="004709B6">
              <w:t>A/B</w:t>
            </w:r>
          </w:p>
        </w:tc>
        <w:tc>
          <w:tcPr>
            <w:tcW w:w="2367" w:type="dxa"/>
          </w:tcPr>
          <w:p w14:paraId="34FD42CA" w14:textId="77777777" w:rsidR="009557DE" w:rsidRPr="004709B6" w:rsidRDefault="009557DE" w:rsidP="00F872E6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B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</w:tcPr>
          <w:p w14:paraId="72F81AF1" w14:textId="77777777" w:rsidR="009557DE" w:rsidRPr="004709B6" w:rsidRDefault="009557DE" w:rsidP="00F872E6"/>
        </w:tc>
        <w:tc>
          <w:tcPr>
            <w:tcW w:w="2446" w:type="dxa"/>
          </w:tcPr>
          <w:p w14:paraId="332E8E68" w14:textId="77777777" w:rsidR="009557DE" w:rsidRPr="004709B6" w:rsidRDefault="009557DE" w:rsidP="00F872E6"/>
        </w:tc>
      </w:tr>
      <w:tr w:rsidR="009557DE" w:rsidRPr="004709B6" w14:paraId="5BD729C5" w14:textId="77777777" w:rsidTr="00F872E6">
        <w:tc>
          <w:tcPr>
            <w:tcW w:w="636" w:type="dxa"/>
          </w:tcPr>
          <w:p w14:paraId="2A935640" w14:textId="77777777" w:rsidR="009557DE" w:rsidRPr="004709B6" w:rsidRDefault="009557DE" w:rsidP="00F872E6">
            <w:r w:rsidRPr="004709B6">
              <w:rPr>
                <w:rFonts w:hint="eastAsia"/>
              </w:rPr>
              <w:lastRenderedPageBreak/>
              <w:t>3</w:t>
            </w:r>
          </w:p>
        </w:tc>
        <w:tc>
          <w:tcPr>
            <w:tcW w:w="2056" w:type="dxa"/>
          </w:tcPr>
          <w:p w14:paraId="7160989C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</w:tcPr>
          <w:p w14:paraId="21CB7DD4" w14:textId="77777777" w:rsidR="009557DE" w:rsidRPr="004709B6" w:rsidRDefault="009557DE" w:rsidP="00F872E6"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与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16A6E9E3" w14:textId="77777777" w:rsidR="009557DE" w:rsidRPr="004709B6" w:rsidRDefault="009557DE" w:rsidP="00F872E6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B)</w:t>
            </w:r>
          </w:p>
        </w:tc>
        <w:tc>
          <w:tcPr>
            <w:tcW w:w="1896" w:type="dxa"/>
            <w:vAlign w:val="center"/>
          </w:tcPr>
          <w:p w14:paraId="1C6761F7" w14:textId="77777777" w:rsidR="009557DE" w:rsidRPr="004709B6" w:rsidRDefault="009557DE" w:rsidP="00F872E6">
            <w:r w:rsidRPr="004709B6">
              <w:t>ALU</w:t>
            </w:r>
          </w:p>
        </w:tc>
        <w:tc>
          <w:tcPr>
            <w:tcW w:w="2446" w:type="dxa"/>
            <w:vAlign w:val="center"/>
          </w:tcPr>
          <w:p w14:paraId="4525F28F" w14:textId="77777777" w:rsidR="009557DE" w:rsidRPr="004709B6" w:rsidRDefault="009557DE" w:rsidP="00F872E6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t>ALUOp</w:t>
            </w:r>
            <w:r w:rsidRPr="004709B6">
              <w:rPr>
                <w:rFonts w:hint="eastAsia"/>
              </w:rPr>
              <w:t>_</w:t>
            </w:r>
            <w:r>
              <w:rPr>
                <w:rFonts w:hint="eastAsia"/>
              </w:rPr>
              <w:t>AND</w:t>
            </w:r>
            <w:proofErr w:type="spellEnd"/>
          </w:p>
        </w:tc>
      </w:tr>
      <w:tr w:rsidR="009557DE" w:rsidRPr="004709B6" w14:paraId="2A6A3214" w14:textId="77777777" w:rsidTr="00F872E6">
        <w:tc>
          <w:tcPr>
            <w:tcW w:w="636" w:type="dxa"/>
          </w:tcPr>
          <w:p w14:paraId="686A51E4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51D4842C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60DF7ED9" w14:textId="77777777" w:rsidR="009557DE" w:rsidRPr="004709B6" w:rsidRDefault="009557DE" w:rsidP="00F872E6">
            <w:r w:rsidRPr="004709B6">
              <w:rPr>
                <w:rFonts w:hint="eastAsia"/>
              </w:rPr>
              <w:t>计算结果回写至</w:t>
            </w:r>
            <w:proofErr w:type="spellStart"/>
            <w:r w:rsidRPr="004709B6">
              <w:t>rd</w:t>
            </w:r>
            <w:proofErr w:type="spellEnd"/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79123620" w14:textId="77777777" w:rsidR="009557DE" w:rsidRPr="004709B6" w:rsidRDefault="009557DE" w:rsidP="00F872E6">
            <w:r w:rsidRPr="004709B6">
              <w:t>RF[</w:t>
            </w:r>
            <w:proofErr w:type="spellStart"/>
            <w:r w:rsidRPr="004709B6">
              <w:t>rd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4AB36E06" w14:textId="77777777" w:rsidR="009557DE" w:rsidRPr="004709B6" w:rsidRDefault="009557DE" w:rsidP="00F872E6">
            <w:r w:rsidRPr="004709B6">
              <w:t>RF</w:t>
            </w:r>
          </w:p>
        </w:tc>
        <w:tc>
          <w:tcPr>
            <w:tcW w:w="2446" w:type="dxa"/>
            <w:vAlign w:val="center"/>
          </w:tcPr>
          <w:p w14:paraId="6090B485" w14:textId="77777777" w:rsidR="009557DE" w:rsidRPr="004709B6" w:rsidRDefault="009557DE" w:rsidP="00F872E6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470FE1FC" w14:textId="77777777" w:rsidR="009557DE" w:rsidRPr="004709B6" w:rsidRDefault="009557DE" w:rsidP="009557DE"/>
    <w:p w14:paraId="475D6DA4" w14:textId="77777777" w:rsidR="009557DE" w:rsidRPr="006210E4" w:rsidRDefault="009557DE" w:rsidP="009557DE">
      <w:pPr>
        <w:rPr>
          <w:color w:val="FF0000"/>
          <w:sz w:val="72"/>
        </w:rPr>
      </w:pPr>
    </w:p>
    <w:p w14:paraId="66441866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t>c)</w:t>
      </w:r>
      <w:r w:rsidRPr="00EC7F01">
        <w:rPr>
          <w:rFonts w:hint="eastAsia"/>
          <w:sz w:val="21"/>
        </w:rPr>
        <w:t>数据通路</w:t>
      </w:r>
    </w:p>
    <w:tbl>
      <w:tblPr>
        <w:tblW w:w="21600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4"/>
        <w:gridCol w:w="546"/>
        <w:gridCol w:w="731"/>
        <w:gridCol w:w="664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9557DE" w:rsidRPr="004709B6" w14:paraId="310BBA3B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68E98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D2DB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4124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1C819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A5339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B9BDC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B1D6B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87853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0DB11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4FCF1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C7A7D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7F269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F86B3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6CAB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9557DE" w:rsidRPr="004709B6" w14:paraId="57FCD31C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F4248E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B1B21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BC75A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FAC8D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F7778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27D3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B9AA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E7C39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466A8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721A4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80AE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78628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6941A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9086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95062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18F33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38172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DCB1D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E94C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ED88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84C5D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A7E35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C946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A5DB8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E2DD2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4BBDB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BB1D4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5F255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8D19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9557DE" w:rsidRPr="004709B6" w14:paraId="7928ECFE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3BC9CB" w14:textId="77777777" w:rsidR="009557DE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nd</w:t>
            </w:r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B9247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B80FF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4A504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F7695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90565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D22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1225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FFA3B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8BF8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19922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08239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4AB17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864E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B3B3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6B6DC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5FE32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A4A4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2060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35594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E8EF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AFB7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1804C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7D01D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B847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D6C03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9A0F1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10BB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6C489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19A5BFF9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18B21A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7563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7A710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4EAC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2425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886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3ACD1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DB436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4870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DDB0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B7BB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F23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615AB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E2EE6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E00AC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09703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1FF1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43CF6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7959A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71E3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3121A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E5DFE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CCB7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612D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FDAA7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820B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FE6A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411EA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232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46AE61E8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C260B8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051B3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F27C9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2F57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AD3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3713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E1F8D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142F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66116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6841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F75BB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86A67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AD10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60CB9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6F15B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A171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8B97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5274A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51861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927B1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8436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8E5C1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6F0B5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12B23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4AD45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C220C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70F53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7D422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5F00C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4D4FAE64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EEEC48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EB485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2342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D879A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BF53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F36E4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DA81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AC675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054AA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CA3A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F035F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2D97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E4FF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DF85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2C098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557D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B742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7269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492C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8F1B4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5735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F6AB9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0C7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8A7E7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2326A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E9E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56DF1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B95EC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75E7F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0289DC07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E201C2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6A11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255A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1A846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565A4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D14C9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473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7B3C5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7736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247E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AD1F7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9D069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130AC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913D0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DFDD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41B0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1CE4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64F65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AABD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AE26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0211B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6EED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A98EE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DB57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B417E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06CA5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8C82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84E81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C8C71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7DCAB963" w14:textId="77777777" w:rsidR="009557DE" w:rsidRPr="004709B6" w:rsidRDefault="009557DE" w:rsidP="009557DE"/>
    <w:p w14:paraId="6536F869" w14:textId="77777777" w:rsidR="000F5334" w:rsidRDefault="000F5334" w:rsidP="000F5334"/>
    <w:p w14:paraId="08E4D3C0" w14:textId="77777777" w:rsidR="009557DE" w:rsidRPr="00A73688" w:rsidRDefault="009557DE" w:rsidP="009557DE"/>
    <w:p w14:paraId="4D9C2D0A" w14:textId="77777777" w:rsidR="009557DE" w:rsidRDefault="009557DE" w:rsidP="009557DE">
      <w:pPr>
        <w:pStyle w:val="4"/>
        <w:rPr>
          <w:sz w:val="21"/>
        </w:rPr>
      </w:pPr>
      <w:r w:rsidRPr="00C36261">
        <w:rPr>
          <w:rFonts w:hint="eastAsia"/>
          <w:sz w:val="21"/>
        </w:rPr>
        <w:t>(</w:t>
      </w:r>
      <w:r>
        <w:rPr>
          <w:sz w:val="21"/>
        </w:rPr>
        <w:t>4</w:t>
      </w:r>
      <w:r w:rsidRPr="00C36261">
        <w:rPr>
          <w:rFonts w:hint="eastAsia"/>
          <w:sz w:val="21"/>
        </w:rPr>
        <w:t>)</w:t>
      </w:r>
      <w:r w:rsidRPr="005C23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or</w:t>
      </w:r>
      <w:r w:rsidRPr="00433A3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rd,rs,rt</w:t>
      </w:r>
      <w:proofErr w:type="spellEnd"/>
    </w:p>
    <w:p w14:paraId="7B78ACA0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9557DE" w:rsidRPr="004709B6" w14:paraId="5C4B13B3" w14:textId="77777777" w:rsidTr="00F872E6">
        <w:tc>
          <w:tcPr>
            <w:tcW w:w="817" w:type="dxa"/>
          </w:tcPr>
          <w:p w14:paraId="5F8367B7" w14:textId="77777777" w:rsidR="009557DE" w:rsidRPr="004709B6" w:rsidRDefault="009557DE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4F2EBF68" w14:textId="77777777" w:rsidR="009557DE" w:rsidRPr="004709B6" w:rsidRDefault="009557DE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</w:tcPr>
          <w:p w14:paraId="4F71D026" w14:textId="77777777" w:rsidR="009557DE" w:rsidRPr="004709B6" w:rsidRDefault="009557DE" w:rsidP="00F872E6">
            <w:r w:rsidRPr="004709B6">
              <w:rPr>
                <w:rFonts w:hint="eastAsia"/>
              </w:rPr>
              <w:t>操作</w:t>
            </w:r>
          </w:p>
        </w:tc>
      </w:tr>
      <w:tr w:rsidR="009557DE" w:rsidRPr="004709B6" w14:paraId="3E795EE7" w14:textId="77777777" w:rsidTr="00F872E6">
        <w:tc>
          <w:tcPr>
            <w:tcW w:w="817" w:type="dxa"/>
          </w:tcPr>
          <w:p w14:paraId="473FA852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70293A03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78A37854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324C1671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2C05C47E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744FEEA3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3982CD64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6A0E37A3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9557DE" w:rsidRPr="004709B6" w14:paraId="5ED0D727" w14:textId="77777777" w:rsidTr="00F872E6">
        <w:tc>
          <w:tcPr>
            <w:tcW w:w="817" w:type="dxa"/>
          </w:tcPr>
          <w:p w14:paraId="513A92F7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4F24FFC5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597513F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和</w:t>
            </w:r>
            <w:r w:rsidRPr="004709B6">
              <w:t>RT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 w:rsidRPr="004709B6">
              <w:t>B</w:t>
            </w:r>
          </w:p>
          <w:p w14:paraId="7B8AC33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156F02F3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9557DE" w:rsidRPr="004709B6" w14:paraId="4B3C5F50" w14:textId="77777777" w:rsidTr="00F872E6">
        <w:tc>
          <w:tcPr>
            <w:tcW w:w="817" w:type="dxa"/>
          </w:tcPr>
          <w:p w14:paraId="0CDAD9D3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42E32149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1E80B8C0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或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9557DE" w:rsidRPr="004709B6" w14:paraId="639F1E6B" w14:textId="77777777" w:rsidTr="00F872E6">
        <w:tc>
          <w:tcPr>
            <w:tcW w:w="817" w:type="dxa"/>
          </w:tcPr>
          <w:p w14:paraId="6621576D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2823E8DC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04A907DB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 w:rsidRPr="004709B6">
              <w:t>RD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6A5EE21C" w14:textId="77777777" w:rsidR="009557DE" w:rsidRPr="006210E4" w:rsidRDefault="009557DE" w:rsidP="009557DE">
      <w:pPr>
        <w:rPr>
          <w:color w:val="FF0000"/>
          <w:sz w:val="72"/>
        </w:rPr>
      </w:pPr>
    </w:p>
    <w:p w14:paraId="551533F2" w14:textId="77777777" w:rsidR="009557DE" w:rsidRPr="00981F7B" w:rsidRDefault="009557DE" w:rsidP="009557DE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lastRenderedPageBreak/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W w:w="122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446"/>
      </w:tblGrid>
      <w:tr w:rsidR="009557DE" w:rsidRPr="004709B6" w14:paraId="614ADC59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2976BAB5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4AE58BE4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6334975F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73A006C7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5D30F661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446" w:type="dxa"/>
            <w:shd w:val="clear" w:color="auto" w:fill="FABF8F" w:themeFill="accent6" w:themeFillTint="99"/>
            <w:vAlign w:val="center"/>
          </w:tcPr>
          <w:p w14:paraId="3A68CB45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9557DE" w:rsidRPr="004709B6" w14:paraId="2A509771" w14:textId="77777777" w:rsidTr="00F872E6">
        <w:tc>
          <w:tcPr>
            <w:tcW w:w="636" w:type="dxa"/>
          </w:tcPr>
          <w:p w14:paraId="0FF42AB6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25173C92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077B6637" w14:textId="77777777" w:rsidR="009557DE" w:rsidRPr="004709B6" w:rsidRDefault="009557DE" w:rsidP="00F872E6">
            <w:r w:rsidRPr="004709B6">
              <w:rPr>
                <w:rFonts w:hint="eastAsia"/>
              </w:rPr>
              <w:t>读取指令；</w:t>
            </w:r>
          </w:p>
          <w:p w14:paraId="240CEFCC" w14:textId="77777777" w:rsidR="009557DE" w:rsidRPr="004709B6" w:rsidRDefault="009557DE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1F583835" w14:textId="77777777" w:rsidR="009557DE" w:rsidRPr="004709B6" w:rsidRDefault="009557DE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16710D97" w14:textId="77777777" w:rsidR="009557DE" w:rsidRPr="004709B6" w:rsidRDefault="009557DE" w:rsidP="00F872E6">
            <w:r w:rsidRPr="004709B6">
              <w:rPr>
                <w:rFonts w:hint="eastAsia"/>
              </w:rPr>
              <w:t>IR</w:t>
            </w:r>
          </w:p>
          <w:p w14:paraId="0A232683" w14:textId="77777777" w:rsidR="009557DE" w:rsidRPr="004709B6" w:rsidRDefault="009557DE" w:rsidP="00F872E6">
            <w:r w:rsidRPr="004709B6">
              <w:t>NPC</w:t>
            </w:r>
          </w:p>
          <w:p w14:paraId="01891C1A" w14:textId="77777777" w:rsidR="009557DE" w:rsidRPr="004709B6" w:rsidRDefault="009557DE" w:rsidP="00F872E6">
            <w:r w:rsidRPr="004709B6">
              <w:t>PC</w:t>
            </w:r>
          </w:p>
        </w:tc>
        <w:tc>
          <w:tcPr>
            <w:tcW w:w="2446" w:type="dxa"/>
          </w:tcPr>
          <w:p w14:paraId="0407C0E1" w14:textId="77777777" w:rsidR="009557DE" w:rsidRPr="004709B6" w:rsidRDefault="009557DE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387F2A64" w14:textId="77777777" w:rsidR="009557DE" w:rsidRPr="004709B6" w:rsidRDefault="009557DE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018A1B93" w14:textId="77777777" w:rsidR="009557DE" w:rsidRPr="004709B6" w:rsidRDefault="009557DE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9557DE" w:rsidRPr="004709B6" w14:paraId="254EB8C5" w14:textId="77777777" w:rsidTr="00F872E6">
        <w:tc>
          <w:tcPr>
            <w:tcW w:w="636" w:type="dxa"/>
          </w:tcPr>
          <w:p w14:paraId="70CE9700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4083D53F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1C98A5E2" w14:textId="77777777" w:rsidR="009557DE" w:rsidRPr="004709B6" w:rsidRDefault="009557DE" w:rsidP="00F872E6">
            <w:r w:rsidRPr="004709B6">
              <w:t>2</w:t>
            </w:r>
            <w:r w:rsidRPr="004709B6">
              <w:rPr>
                <w:rFonts w:hint="eastAsia"/>
              </w:rPr>
              <w:t>个操作数存入</w:t>
            </w:r>
            <w:r w:rsidRPr="004709B6">
              <w:t>A/B</w:t>
            </w:r>
          </w:p>
        </w:tc>
        <w:tc>
          <w:tcPr>
            <w:tcW w:w="2367" w:type="dxa"/>
          </w:tcPr>
          <w:p w14:paraId="27209A55" w14:textId="77777777" w:rsidR="009557DE" w:rsidRPr="004709B6" w:rsidRDefault="009557DE" w:rsidP="00F872E6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B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</w:tcPr>
          <w:p w14:paraId="28CD7071" w14:textId="77777777" w:rsidR="009557DE" w:rsidRPr="004709B6" w:rsidRDefault="009557DE" w:rsidP="00F872E6"/>
        </w:tc>
        <w:tc>
          <w:tcPr>
            <w:tcW w:w="2446" w:type="dxa"/>
          </w:tcPr>
          <w:p w14:paraId="6C5F766A" w14:textId="77777777" w:rsidR="009557DE" w:rsidRPr="004709B6" w:rsidRDefault="009557DE" w:rsidP="00F872E6"/>
        </w:tc>
      </w:tr>
      <w:tr w:rsidR="009557DE" w:rsidRPr="004709B6" w14:paraId="21C19CEC" w14:textId="77777777" w:rsidTr="00F872E6">
        <w:tc>
          <w:tcPr>
            <w:tcW w:w="636" w:type="dxa"/>
          </w:tcPr>
          <w:p w14:paraId="58132592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7195413B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</w:tcPr>
          <w:p w14:paraId="05F4638E" w14:textId="77777777" w:rsidR="009557DE" w:rsidRPr="004709B6" w:rsidRDefault="009557DE" w:rsidP="00F872E6"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或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0B9C0074" w14:textId="77777777" w:rsidR="009557DE" w:rsidRPr="004709B6" w:rsidRDefault="009557DE" w:rsidP="00F872E6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B)</w:t>
            </w:r>
          </w:p>
        </w:tc>
        <w:tc>
          <w:tcPr>
            <w:tcW w:w="1896" w:type="dxa"/>
            <w:vAlign w:val="center"/>
          </w:tcPr>
          <w:p w14:paraId="7ACA08A7" w14:textId="77777777" w:rsidR="009557DE" w:rsidRPr="004709B6" w:rsidRDefault="009557DE" w:rsidP="00F872E6">
            <w:r w:rsidRPr="004709B6">
              <w:t>ALU</w:t>
            </w:r>
          </w:p>
        </w:tc>
        <w:tc>
          <w:tcPr>
            <w:tcW w:w="2446" w:type="dxa"/>
            <w:vAlign w:val="center"/>
          </w:tcPr>
          <w:p w14:paraId="33BAD672" w14:textId="77777777" w:rsidR="009557DE" w:rsidRPr="004709B6" w:rsidRDefault="009557DE" w:rsidP="00F872E6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t>ALUOp</w:t>
            </w:r>
            <w:r w:rsidRPr="004709B6">
              <w:rPr>
                <w:rFonts w:hint="eastAsia"/>
              </w:rPr>
              <w:t>_</w:t>
            </w:r>
            <w:r>
              <w:rPr>
                <w:rFonts w:hint="eastAsia"/>
              </w:rPr>
              <w:t>OR</w:t>
            </w:r>
            <w:proofErr w:type="spellEnd"/>
          </w:p>
        </w:tc>
      </w:tr>
      <w:tr w:rsidR="009557DE" w:rsidRPr="004709B6" w14:paraId="0809D1FC" w14:textId="77777777" w:rsidTr="00F872E6">
        <w:tc>
          <w:tcPr>
            <w:tcW w:w="636" w:type="dxa"/>
          </w:tcPr>
          <w:p w14:paraId="1BADC47B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745765BE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57E719AA" w14:textId="77777777" w:rsidR="009557DE" w:rsidRPr="004709B6" w:rsidRDefault="009557DE" w:rsidP="00F872E6">
            <w:r w:rsidRPr="004709B6">
              <w:rPr>
                <w:rFonts w:hint="eastAsia"/>
              </w:rPr>
              <w:t>计算结果回写至</w:t>
            </w:r>
            <w:proofErr w:type="spellStart"/>
            <w:r w:rsidRPr="004709B6">
              <w:t>rd</w:t>
            </w:r>
            <w:proofErr w:type="spellEnd"/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57D08179" w14:textId="77777777" w:rsidR="009557DE" w:rsidRPr="004709B6" w:rsidRDefault="009557DE" w:rsidP="00F872E6">
            <w:r w:rsidRPr="004709B6">
              <w:t>RF[</w:t>
            </w:r>
            <w:proofErr w:type="spellStart"/>
            <w:r w:rsidRPr="004709B6">
              <w:t>rd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7503DC51" w14:textId="77777777" w:rsidR="009557DE" w:rsidRPr="004709B6" w:rsidRDefault="009557DE" w:rsidP="00F872E6">
            <w:r w:rsidRPr="004709B6">
              <w:t>RF</w:t>
            </w:r>
          </w:p>
        </w:tc>
        <w:tc>
          <w:tcPr>
            <w:tcW w:w="2446" w:type="dxa"/>
            <w:vAlign w:val="center"/>
          </w:tcPr>
          <w:p w14:paraId="3027F5B4" w14:textId="77777777" w:rsidR="009557DE" w:rsidRPr="004709B6" w:rsidRDefault="009557DE" w:rsidP="00F872E6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7BC970FB" w14:textId="77777777" w:rsidR="009557DE" w:rsidRPr="004709B6" w:rsidRDefault="009557DE" w:rsidP="009557DE"/>
    <w:p w14:paraId="7A00557A" w14:textId="77777777" w:rsidR="009557DE" w:rsidRPr="006210E4" w:rsidRDefault="009557DE" w:rsidP="009557DE">
      <w:pPr>
        <w:rPr>
          <w:color w:val="FF0000"/>
          <w:sz w:val="72"/>
        </w:rPr>
      </w:pPr>
    </w:p>
    <w:p w14:paraId="79DC12BE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t>c)</w:t>
      </w:r>
      <w:r w:rsidRPr="00EC7F01">
        <w:rPr>
          <w:rFonts w:hint="eastAsia"/>
          <w:sz w:val="21"/>
        </w:rPr>
        <w:t>数据通路</w:t>
      </w:r>
    </w:p>
    <w:tbl>
      <w:tblPr>
        <w:tblW w:w="21600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4"/>
        <w:gridCol w:w="546"/>
        <w:gridCol w:w="731"/>
        <w:gridCol w:w="664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9557DE" w:rsidRPr="004709B6" w14:paraId="4E4AB84E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7F2B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B8364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06C75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1A190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3E821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10E1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D99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F37C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7AD0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B658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809B3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CFFE8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321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3EEE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9557DE" w:rsidRPr="004709B6" w14:paraId="37969CCB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D585D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839AF7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CAB8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AD43E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13669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52742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E23A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B903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79AA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C5570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A9922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7878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71ED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66B4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2AA4D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03082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5D7D0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92C89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27230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777DE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2640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8BEE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1009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3C967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64C64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70EA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9B80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556D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50FA1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9557DE" w:rsidRPr="004709B6" w14:paraId="138F0B40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9F52F" w14:textId="77777777" w:rsidR="009557DE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or</w:t>
            </w:r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FD2F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CD46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D2D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8E45D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B50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E7874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3EB50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B35A0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92B1B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B973A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6BF4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342E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F82B4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A1616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230DC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D559B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DEF4E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6629B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5A5B1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6581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339C1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F880D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47BF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C3CE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D966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08E9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CA28A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85FED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685747C7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AF5B1B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47183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9B8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AF6B1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C36C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BF7AF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DC3DE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4086C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7FB71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A0DB8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12BDE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0B59E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849B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49B55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BFF53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061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1CB1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A8545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B98A6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FEFBE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1314D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12D4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62569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A0474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DA5A2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C0BC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FF941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1015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FDF97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6644EEBF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69946D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0127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0EBE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E67E6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8C9AA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14B81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E79E5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1D1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AD1BE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14AB1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F444F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0730C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7ACE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E09C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D3E25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EA00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D515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D6E7C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8771D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276BA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5A773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9CF2C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B1FD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A1BA5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5CA9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EA8EF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7AD6A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8A489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0FCD5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361CC079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8106A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EABC7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4C710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99E16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6A0D6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911D7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23E0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0330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1907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F1178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20632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8858C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C1EDE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D0B88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48F7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41132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87FB0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B7440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937E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35D3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B997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7C251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A753F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4E2E6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744A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120E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87B87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BE3A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19494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23C0BAA4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10A4B9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8BFA9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A35B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8BC82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89A22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DCD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6E82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9905E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3AE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7D5C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14BC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34B6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59C32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A0F6D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2AE5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C1DD1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C0BA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8045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C904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B786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A80CA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F9D32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268EB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E76A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5B7D0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D92A0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DFAF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217A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1F21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33C4E318" w14:textId="77777777" w:rsidR="009557DE" w:rsidRPr="004709B6" w:rsidRDefault="009557DE" w:rsidP="009557DE"/>
    <w:p w14:paraId="2348EE6E" w14:textId="77777777" w:rsidR="009557DE" w:rsidRDefault="009557DE" w:rsidP="000F5334"/>
    <w:p w14:paraId="3FEFBC37" w14:textId="77777777" w:rsidR="009557DE" w:rsidRPr="00A73688" w:rsidRDefault="009557DE" w:rsidP="009557DE"/>
    <w:p w14:paraId="6B14640B" w14:textId="77777777" w:rsidR="009557DE" w:rsidRDefault="009557DE" w:rsidP="009557DE">
      <w:pPr>
        <w:pStyle w:val="4"/>
        <w:rPr>
          <w:sz w:val="21"/>
        </w:rPr>
      </w:pPr>
      <w:r w:rsidRPr="00C36261">
        <w:rPr>
          <w:rFonts w:hint="eastAsia"/>
          <w:sz w:val="21"/>
        </w:rPr>
        <w:t>(</w:t>
      </w:r>
      <w:r>
        <w:rPr>
          <w:sz w:val="21"/>
        </w:rPr>
        <w:t>5</w:t>
      </w:r>
      <w:r w:rsidRPr="00C36261">
        <w:rPr>
          <w:rFonts w:hint="eastAsia"/>
          <w:sz w:val="21"/>
        </w:rPr>
        <w:t>)</w:t>
      </w:r>
      <w:r w:rsidRPr="005C23A9"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xor</w:t>
      </w:r>
      <w:proofErr w:type="spellEnd"/>
      <w:r w:rsidRPr="00433A3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rd,rs,rt</w:t>
      </w:r>
      <w:proofErr w:type="spellEnd"/>
    </w:p>
    <w:p w14:paraId="084EE094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9557DE" w:rsidRPr="004709B6" w14:paraId="7FC5AF56" w14:textId="77777777" w:rsidTr="00F872E6">
        <w:tc>
          <w:tcPr>
            <w:tcW w:w="817" w:type="dxa"/>
          </w:tcPr>
          <w:p w14:paraId="550A3481" w14:textId="77777777" w:rsidR="009557DE" w:rsidRPr="004709B6" w:rsidRDefault="009557DE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038D0F2F" w14:textId="77777777" w:rsidR="009557DE" w:rsidRPr="004709B6" w:rsidRDefault="009557DE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</w:tcPr>
          <w:p w14:paraId="558C3B24" w14:textId="77777777" w:rsidR="009557DE" w:rsidRPr="004709B6" w:rsidRDefault="009557DE" w:rsidP="00F872E6">
            <w:r w:rsidRPr="004709B6">
              <w:rPr>
                <w:rFonts w:hint="eastAsia"/>
              </w:rPr>
              <w:t>操作</w:t>
            </w:r>
          </w:p>
        </w:tc>
      </w:tr>
      <w:tr w:rsidR="009557DE" w:rsidRPr="004709B6" w14:paraId="21A0A261" w14:textId="77777777" w:rsidTr="00F872E6">
        <w:tc>
          <w:tcPr>
            <w:tcW w:w="817" w:type="dxa"/>
          </w:tcPr>
          <w:p w14:paraId="5DE47F96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21FF7563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60470CE9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20C73E75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16B3D2FE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0BB20E81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48E30F21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49C83B88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9557DE" w:rsidRPr="004709B6" w14:paraId="2A14C7EC" w14:textId="77777777" w:rsidTr="00F872E6">
        <w:tc>
          <w:tcPr>
            <w:tcW w:w="817" w:type="dxa"/>
          </w:tcPr>
          <w:p w14:paraId="2A823224" w14:textId="77777777" w:rsidR="009557DE" w:rsidRPr="004709B6" w:rsidRDefault="009557DE" w:rsidP="00F872E6">
            <w:r w:rsidRPr="004709B6">
              <w:rPr>
                <w:rFonts w:hint="eastAsia"/>
              </w:rPr>
              <w:lastRenderedPageBreak/>
              <w:t>2</w:t>
            </w:r>
          </w:p>
        </w:tc>
        <w:tc>
          <w:tcPr>
            <w:tcW w:w="1843" w:type="dxa"/>
          </w:tcPr>
          <w:p w14:paraId="5FCA4CD1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6EF1E18A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和</w:t>
            </w:r>
            <w:r w:rsidRPr="004709B6">
              <w:t>RT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 w:rsidRPr="004709B6">
              <w:t>B</w:t>
            </w:r>
          </w:p>
          <w:p w14:paraId="50664F63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0000644F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9557DE" w:rsidRPr="004709B6" w14:paraId="06E40BCE" w14:textId="77777777" w:rsidTr="00F872E6">
        <w:tc>
          <w:tcPr>
            <w:tcW w:w="817" w:type="dxa"/>
          </w:tcPr>
          <w:p w14:paraId="7A467C6D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7D206B76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5FC79676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异或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9557DE" w:rsidRPr="004709B6" w14:paraId="6B0CB081" w14:textId="77777777" w:rsidTr="00F872E6">
        <w:tc>
          <w:tcPr>
            <w:tcW w:w="817" w:type="dxa"/>
          </w:tcPr>
          <w:p w14:paraId="75A596A1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6C90928D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01531301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 w:rsidRPr="004709B6">
              <w:t>RD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60DC25F8" w14:textId="77777777" w:rsidR="009557DE" w:rsidRPr="006210E4" w:rsidRDefault="009557DE" w:rsidP="009557DE">
      <w:pPr>
        <w:rPr>
          <w:color w:val="FF0000"/>
          <w:sz w:val="72"/>
        </w:rPr>
      </w:pPr>
    </w:p>
    <w:p w14:paraId="78A9900E" w14:textId="77777777" w:rsidR="009557DE" w:rsidRPr="00981F7B" w:rsidRDefault="009557DE" w:rsidP="009557DE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W w:w="122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446"/>
      </w:tblGrid>
      <w:tr w:rsidR="009557DE" w:rsidRPr="004709B6" w14:paraId="6D970C2C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1C0857AF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07188BF3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53BDA5AB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2D897A66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0E295667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446" w:type="dxa"/>
            <w:shd w:val="clear" w:color="auto" w:fill="FABF8F" w:themeFill="accent6" w:themeFillTint="99"/>
            <w:vAlign w:val="center"/>
          </w:tcPr>
          <w:p w14:paraId="62E45B7F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9557DE" w:rsidRPr="004709B6" w14:paraId="47096C3E" w14:textId="77777777" w:rsidTr="00F872E6">
        <w:tc>
          <w:tcPr>
            <w:tcW w:w="636" w:type="dxa"/>
          </w:tcPr>
          <w:p w14:paraId="56BAE98C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5B9E798C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69A9D9F5" w14:textId="77777777" w:rsidR="009557DE" w:rsidRPr="004709B6" w:rsidRDefault="009557DE" w:rsidP="00F872E6">
            <w:r w:rsidRPr="004709B6">
              <w:rPr>
                <w:rFonts w:hint="eastAsia"/>
              </w:rPr>
              <w:t>读取指令；</w:t>
            </w:r>
          </w:p>
          <w:p w14:paraId="341B6DA3" w14:textId="77777777" w:rsidR="009557DE" w:rsidRPr="004709B6" w:rsidRDefault="009557DE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1B49D3B1" w14:textId="77777777" w:rsidR="009557DE" w:rsidRPr="004709B6" w:rsidRDefault="009557DE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7A4B0018" w14:textId="77777777" w:rsidR="009557DE" w:rsidRPr="004709B6" w:rsidRDefault="009557DE" w:rsidP="00F872E6">
            <w:r w:rsidRPr="004709B6">
              <w:rPr>
                <w:rFonts w:hint="eastAsia"/>
              </w:rPr>
              <w:t>IR</w:t>
            </w:r>
          </w:p>
          <w:p w14:paraId="2A4F8DE9" w14:textId="77777777" w:rsidR="009557DE" w:rsidRPr="004709B6" w:rsidRDefault="009557DE" w:rsidP="00F872E6">
            <w:r w:rsidRPr="004709B6">
              <w:t>NPC</w:t>
            </w:r>
          </w:p>
          <w:p w14:paraId="4903DA6B" w14:textId="77777777" w:rsidR="009557DE" w:rsidRPr="004709B6" w:rsidRDefault="009557DE" w:rsidP="00F872E6">
            <w:r w:rsidRPr="004709B6">
              <w:t>PC</w:t>
            </w:r>
          </w:p>
        </w:tc>
        <w:tc>
          <w:tcPr>
            <w:tcW w:w="2446" w:type="dxa"/>
          </w:tcPr>
          <w:p w14:paraId="33DF0C3F" w14:textId="77777777" w:rsidR="009557DE" w:rsidRPr="004709B6" w:rsidRDefault="009557DE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0EE58A68" w14:textId="77777777" w:rsidR="009557DE" w:rsidRPr="004709B6" w:rsidRDefault="009557DE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16FB7021" w14:textId="77777777" w:rsidR="009557DE" w:rsidRPr="004709B6" w:rsidRDefault="009557DE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9557DE" w:rsidRPr="004709B6" w14:paraId="6A77ABAE" w14:textId="77777777" w:rsidTr="00F872E6">
        <w:tc>
          <w:tcPr>
            <w:tcW w:w="636" w:type="dxa"/>
          </w:tcPr>
          <w:p w14:paraId="4F8A6096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0AA84113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73D51C90" w14:textId="77777777" w:rsidR="009557DE" w:rsidRPr="004709B6" w:rsidRDefault="009557DE" w:rsidP="00F872E6">
            <w:r w:rsidRPr="004709B6">
              <w:t>2</w:t>
            </w:r>
            <w:r w:rsidRPr="004709B6">
              <w:rPr>
                <w:rFonts w:hint="eastAsia"/>
              </w:rPr>
              <w:t>个操作数存入</w:t>
            </w:r>
            <w:r w:rsidRPr="004709B6">
              <w:t>A/B</w:t>
            </w:r>
          </w:p>
        </w:tc>
        <w:tc>
          <w:tcPr>
            <w:tcW w:w="2367" w:type="dxa"/>
          </w:tcPr>
          <w:p w14:paraId="51B5B606" w14:textId="77777777" w:rsidR="009557DE" w:rsidRPr="004709B6" w:rsidRDefault="009557DE" w:rsidP="00F872E6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B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</w:tcPr>
          <w:p w14:paraId="4314EBCE" w14:textId="77777777" w:rsidR="009557DE" w:rsidRPr="004709B6" w:rsidRDefault="009557DE" w:rsidP="00F872E6"/>
        </w:tc>
        <w:tc>
          <w:tcPr>
            <w:tcW w:w="2446" w:type="dxa"/>
          </w:tcPr>
          <w:p w14:paraId="14A71FB2" w14:textId="77777777" w:rsidR="009557DE" w:rsidRPr="004709B6" w:rsidRDefault="009557DE" w:rsidP="00F872E6"/>
        </w:tc>
      </w:tr>
      <w:tr w:rsidR="009557DE" w:rsidRPr="004709B6" w14:paraId="45CE58AD" w14:textId="77777777" w:rsidTr="00F872E6">
        <w:tc>
          <w:tcPr>
            <w:tcW w:w="636" w:type="dxa"/>
          </w:tcPr>
          <w:p w14:paraId="0C021F03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486C5FAD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</w:tcPr>
          <w:p w14:paraId="009F426C" w14:textId="77777777" w:rsidR="009557DE" w:rsidRPr="004709B6" w:rsidRDefault="009557DE" w:rsidP="00F872E6"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异或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78C3E327" w14:textId="77777777" w:rsidR="009557DE" w:rsidRPr="004709B6" w:rsidRDefault="009557DE" w:rsidP="00F872E6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B)</w:t>
            </w:r>
          </w:p>
        </w:tc>
        <w:tc>
          <w:tcPr>
            <w:tcW w:w="1896" w:type="dxa"/>
            <w:vAlign w:val="center"/>
          </w:tcPr>
          <w:p w14:paraId="0DEE38AC" w14:textId="77777777" w:rsidR="009557DE" w:rsidRPr="004709B6" w:rsidRDefault="009557DE" w:rsidP="00F872E6">
            <w:r w:rsidRPr="004709B6">
              <w:t>ALU</w:t>
            </w:r>
          </w:p>
        </w:tc>
        <w:tc>
          <w:tcPr>
            <w:tcW w:w="2446" w:type="dxa"/>
            <w:vAlign w:val="center"/>
          </w:tcPr>
          <w:p w14:paraId="0700D3E9" w14:textId="77777777" w:rsidR="009557DE" w:rsidRPr="004709B6" w:rsidRDefault="009557DE" w:rsidP="00F872E6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t>ALUOp</w:t>
            </w:r>
            <w:r w:rsidRPr="004709B6">
              <w:rPr>
                <w:rFonts w:hint="eastAsia"/>
              </w:rPr>
              <w:t>_</w:t>
            </w:r>
            <w:r>
              <w:rPr>
                <w:rFonts w:hint="eastAsia"/>
              </w:rPr>
              <w:t>XOR</w:t>
            </w:r>
            <w:proofErr w:type="spellEnd"/>
          </w:p>
        </w:tc>
      </w:tr>
      <w:tr w:rsidR="009557DE" w:rsidRPr="004709B6" w14:paraId="48AE96C0" w14:textId="77777777" w:rsidTr="00F872E6">
        <w:tc>
          <w:tcPr>
            <w:tcW w:w="636" w:type="dxa"/>
          </w:tcPr>
          <w:p w14:paraId="182CC62F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08BBAAAE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228F9221" w14:textId="77777777" w:rsidR="009557DE" w:rsidRPr="004709B6" w:rsidRDefault="009557DE" w:rsidP="00F872E6">
            <w:r w:rsidRPr="004709B6">
              <w:rPr>
                <w:rFonts w:hint="eastAsia"/>
              </w:rPr>
              <w:t>计算结果回写至</w:t>
            </w:r>
            <w:proofErr w:type="spellStart"/>
            <w:r w:rsidRPr="004709B6">
              <w:t>rd</w:t>
            </w:r>
            <w:proofErr w:type="spellEnd"/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78E5C950" w14:textId="77777777" w:rsidR="009557DE" w:rsidRPr="004709B6" w:rsidRDefault="009557DE" w:rsidP="00F872E6">
            <w:r w:rsidRPr="004709B6">
              <w:t>RF[</w:t>
            </w:r>
            <w:proofErr w:type="spellStart"/>
            <w:r w:rsidRPr="004709B6">
              <w:t>rd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2268ED49" w14:textId="77777777" w:rsidR="009557DE" w:rsidRPr="004709B6" w:rsidRDefault="009557DE" w:rsidP="00F872E6">
            <w:r w:rsidRPr="004709B6">
              <w:t>RF</w:t>
            </w:r>
          </w:p>
        </w:tc>
        <w:tc>
          <w:tcPr>
            <w:tcW w:w="2446" w:type="dxa"/>
            <w:vAlign w:val="center"/>
          </w:tcPr>
          <w:p w14:paraId="2E63E0AA" w14:textId="77777777" w:rsidR="009557DE" w:rsidRPr="004709B6" w:rsidRDefault="009557DE" w:rsidP="00F872E6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6CDA180B" w14:textId="77777777" w:rsidR="009557DE" w:rsidRPr="004709B6" w:rsidRDefault="009557DE" w:rsidP="009557DE"/>
    <w:p w14:paraId="05D9451A" w14:textId="77777777" w:rsidR="009557DE" w:rsidRPr="006210E4" w:rsidRDefault="009557DE" w:rsidP="009557DE">
      <w:pPr>
        <w:rPr>
          <w:color w:val="FF0000"/>
          <w:sz w:val="72"/>
        </w:rPr>
      </w:pPr>
    </w:p>
    <w:p w14:paraId="7B3CA785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t>c)</w:t>
      </w:r>
      <w:r w:rsidRPr="00EC7F01">
        <w:rPr>
          <w:rFonts w:hint="eastAsia"/>
          <w:sz w:val="21"/>
        </w:rPr>
        <w:t>数据通路</w:t>
      </w:r>
    </w:p>
    <w:tbl>
      <w:tblPr>
        <w:tblW w:w="21600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4"/>
        <w:gridCol w:w="546"/>
        <w:gridCol w:w="731"/>
        <w:gridCol w:w="664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9557DE" w:rsidRPr="004709B6" w14:paraId="61CFC3F4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F3988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2FF6D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CA67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AE4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8C97A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A1DDD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C985E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23039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4D06A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041B5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AA68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4ABB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6D722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C17C7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9557DE" w:rsidRPr="004709B6" w14:paraId="6AB05769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9D5DB9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218C9B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1BB6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2D975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2EC1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9381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EA2B4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8B9AA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92B1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B63E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6B9B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BF37D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CCDEF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33AC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426D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6FFB4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06BD2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93B1D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1AB78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FEE2B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4CADA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AE760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F1966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247E7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14247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C7105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BAFA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E7AC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8E75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9557DE" w:rsidRPr="004709B6" w14:paraId="70B177A1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1650AF" w14:textId="77777777" w:rsidR="009557DE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xor</w:t>
            </w:r>
            <w:proofErr w:type="spellEnd"/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1EE8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C8067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AD96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6B8D8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20EBB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0293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3928D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E0E3D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90EB2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99CDF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7E9F2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C2D4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52D22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5846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C43F0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2B57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E7E8A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D5FD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A64A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743D6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541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EF9E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171A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5797D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68031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4B853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424C2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6F23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3F59B6D2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475A0A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5629E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91FE1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ED37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942F4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6EB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DD8C0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5235C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E5B41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3B857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B0FC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1902F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935DA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7C91A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ED9B0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6114B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647AA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C278A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9AFDD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09589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9905E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854A3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CCFC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C27A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CA6F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313E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462B4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7586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081D5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365656FA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C75C92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7356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08FE6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144F3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2EF73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F194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089A7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ACED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7E523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24093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81DCD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212D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99FA8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2C016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3DA9E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BB73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A0B0F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B0DFF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8D25C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F01B3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50DC7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2729C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7BBCD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0891B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B253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5FCC6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317D4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A11D2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E78E9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23E5278C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539508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89101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3A7D4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E4AE2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948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4D5A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9613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572B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F618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9D399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B7C6A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DACB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E8E35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6582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20D8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E754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45C7E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3FCE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DB1FE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6310C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863B9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A8DF4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8A955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EF4D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534FE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2CC6B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D0B2C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68252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6662B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29F533C8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2AFA61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D430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64192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26D3D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9A196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CC67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385E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54F11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B1069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55FBD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AC80A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CF74E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C5C3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9D4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91B0B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35469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E17D6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947F8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ED573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3734B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E2D9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58D7C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5A847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97E81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B0DDE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3CDAC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A2D13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406C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8EE50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3ED04B42" w14:textId="77777777" w:rsidR="009557DE" w:rsidRPr="004709B6" w:rsidRDefault="009557DE" w:rsidP="009557DE"/>
    <w:p w14:paraId="57E40761" w14:textId="77777777" w:rsidR="009557DE" w:rsidRDefault="009557DE" w:rsidP="000F5334"/>
    <w:p w14:paraId="61FBFD5C" w14:textId="77777777" w:rsidR="009557DE" w:rsidRPr="00A73688" w:rsidRDefault="009557DE" w:rsidP="009557DE"/>
    <w:p w14:paraId="1B33AC8F" w14:textId="77777777" w:rsidR="009557DE" w:rsidRDefault="009557DE" w:rsidP="009557DE">
      <w:pPr>
        <w:pStyle w:val="4"/>
        <w:rPr>
          <w:sz w:val="21"/>
        </w:rPr>
      </w:pPr>
      <w:r w:rsidRPr="00C36261">
        <w:rPr>
          <w:rFonts w:hint="eastAsia"/>
          <w:sz w:val="21"/>
        </w:rPr>
        <w:lastRenderedPageBreak/>
        <w:t>(</w:t>
      </w:r>
      <w:r>
        <w:rPr>
          <w:sz w:val="21"/>
        </w:rPr>
        <w:t>6</w:t>
      </w:r>
      <w:r w:rsidRPr="00C36261">
        <w:rPr>
          <w:rFonts w:hint="eastAsia"/>
          <w:sz w:val="21"/>
        </w:rPr>
        <w:t>)</w:t>
      </w:r>
      <w:r w:rsidRPr="005C23A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nor</w:t>
      </w:r>
      <w:r w:rsidRPr="00433A3B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33A3B">
        <w:rPr>
          <w:rFonts w:ascii="Times New Roman" w:hAnsi="Times New Roman" w:cs="Times New Roman"/>
          <w:sz w:val="24"/>
        </w:rPr>
        <w:t>rd,rs,rt</w:t>
      </w:r>
      <w:proofErr w:type="spellEnd"/>
    </w:p>
    <w:p w14:paraId="286FA046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9557DE" w:rsidRPr="004709B6" w14:paraId="23CAA7DC" w14:textId="77777777" w:rsidTr="00F872E6">
        <w:tc>
          <w:tcPr>
            <w:tcW w:w="817" w:type="dxa"/>
          </w:tcPr>
          <w:p w14:paraId="5D646B5B" w14:textId="77777777" w:rsidR="009557DE" w:rsidRPr="004709B6" w:rsidRDefault="009557DE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</w:tcPr>
          <w:p w14:paraId="7077584C" w14:textId="77777777" w:rsidR="009557DE" w:rsidRPr="004709B6" w:rsidRDefault="009557DE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</w:tcPr>
          <w:p w14:paraId="2D835E70" w14:textId="77777777" w:rsidR="009557DE" w:rsidRPr="004709B6" w:rsidRDefault="009557DE" w:rsidP="00F872E6">
            <w:r w:rsidRPr="004709B6">
              <w:rPr>
                <w:rFonts w:hint="eastAsia"/>
              </w:rPr>
              <w:t>操作</w:t>
            </w:r>
          </w:p>
        </w:tc>
      </w:tr>
      <w:tr w:rsidR="009557DE" w:rsidRPr="004709B6" w14:paraId="1587FEB0" w14:textId="77777777" w:rsidTr="00F872E6">
        <w:tc>
          <w:tcPr>
            <w:tcW w:w="817" w:type="dxa"/>
          </w:tcPr>
          <w:p w14:paraId="30966D1A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15E4518B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731905D4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22018908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2FF2CADA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105CE9F6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578830E6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1EC8B9AE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9557DE" w:rsidRPr="004709B6" w14:paraId="0047A29E" w14:textId="77777777" w:rsidTr="00F872E6">
        <w:tc>
          <w:tcPr>
            <w:tcW w:w="817" w:type="dxa"/>
          </w:tcPr>
          <w:p w14:paraId="1D425B70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15BAA5B1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34732E26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和</w:t>
            </w:r>
            <w:r w:rsidRPr="004709B6">
              <w:t>RT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 w:rsidRPr="004709B6">
              <w:t>B</w:t>
            </w:r>
          </w:p>
          <w:p w14:paraId="41BE4025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3AAFAB33" w14:textId="77777777" w:rsidR="009557DE" w:rsidRPr="004709B6" w:rsidRDefault="009557DE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9557DE" w:rsidRPr="004709B6" w14:paraId="27FF6571" w14:textId="77777777" w:rsidTr="00F872E6">
        <w:tc>
          <w:tcPr>
            <w:tcW w:w="817" w:type="dxa"/>
          </w:tcPr>
          <w:p w14:paraId="573627C4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53A07607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4DDCBB04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或非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9557DE" w:rsidRPr="004709B6" w14:paraId="15A3106E" w14:textId="77777777" w:rsidTr="00F872E6">
        <w:tc>
          <w:tcPr>
            <w:tcW w:w="817" w:type="dxa"/>
          </w:tcPr>
          <w:p w14:paraId="0BE3637D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2D6C782B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354AE795" w14:textId="77777777" w:rsidR="009557DE" w:rsidRPr="004709B6" w:rsidRDefault="009557DE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 w:rsidRPr="004709B6">
              <w:t>RD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2BBA0283" w14:textId="77777777" w:rsidR="009557DE" w:rsidRPr="006210E4" w:rsidRDefault="009557DE" w:rsidP="009557DE">
      <w:pPr>
        <w:rPr>
          <w:color w:val="FF0000"/>
          <w:sz w:val="72"/>
        </w:rPr>
      </w:pPr>
    </w:p>
    <w:p w14:paraId="19FF180F" w14:textId="77777777" w:rsidR="009557DE" w:rsidRPr="00981F7B" w:rsidRDefault="009557DE" w:rsidP="009557DE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描述表</w:t>
      </w:r>
    </w:p>
    <w:tbl>
      <w:tblPr>
        <w:tblW w:w="122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446"/>
      </w:tblGrid>
      <w:tr w:rsidR="009557DE" w:rsidRPr="004709B6" w14:paraId="225BB793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6A4AC154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50E7911A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5EB66743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16A466DC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3C0AC084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446" w:type="dxa"/>
            <w:shd w:val="clear" w:color="auto" w:fill="FABF8F" w:themeFill="accent6" w:themeFillTint="99"/>
            <w:vAlign w:val="center"/>
          </w:tcPr>
          <w:p w14:paraId="03886372" w14:textId="77777777" w:rsidR="009557DE" w:rsidRPr="004709B6" w:rsidRDefault="009557DE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9557DE" w:rsidRPr="004709B6" w14:paraId="122E6B49" w14:textId="77777777" w:rsidTr="00F872E6">
        <w:tc>
          <w:tcPr>
            <w:tcW w:w="636" w:type="dxa"/>
          </w:tcPr>
          <w:p w14:paraId="339E4DDB" w14:textId="77777777" w:rsidR="009557DE" w:rsidRPr="004709B6" w:rsidRDefault="009557DE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5B1DA106" w14:textId="77777777" w:rsidR="009557DE" w:rsidRPr="004709B6" w:rsidRDefault="009557DE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1AB7548C" w14:textId="77777777" w:rsidR="009557DE" w:rsidRPr="004709B6" w:rsidRDefault="009557DE" w:rsidP="00F872E6">
            <w:r w:rsidRPr="004709B6">
              <w:rPr>
                <w:rFonts w:hint="eastAsia"/>
              </w:rPr>
              <w:t>读取指令；</w:t>
            </w:r>
          </w:p>
          <w:p w14:paraId="063351E2" w14:textId="77777777" w:rsidR="009557DE" w:rsidRPr="004709B6" w:rsidRDefault="009557DE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79D90877" w14:textId="77777777" w:rsidR="009557DE" w:rsidRPr="004709B6" w:rsidRDefault="009557DE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1626B45F" w14:textId="77777777" w:rsidR="009557DE" w:rsidRPr="004709B6" w:rsidRDefault="009557DE" w:rsidP="00F872E6">
            <w:r w:rsidRPr="004709B6">
              <w:rPr>
                <w:rFonts w:hint="eastAsia"/>
              </w:rPr>
              <w:t>IR</w:t>
            </w:r>
          </w:p>
          <w:p w14:paraId="65E24CCB" w14:textId="77777777" w:rsidR="009557DE" w:rsidRPr="004709B6" w:rsidRDefault="009557DE" w:rsidP="00F872E6">
            <w:r w:rsidRPr="004709B6">
              <w:t>NPC</w:t>
            </w:r>
          </w:p>
          <w:p w14:paraId="35A8EF00" w14:textId="77777777" w:rsidR="009557DE" w:rsidRPr="004709B6" w:rsidRDefault="009557DE" w:rsidP="00F872E6">
            <w:r w:rsidRPr="004709B6">
              <w:t>PC</w:t>
            </w:r>
          </w:p>
        </w:tc>
        <w:tc>
          <w:tcPr>
            <w:tcW w:w="2446" w:type="dxa"/>
          </w:tcPr>
          <w:p w14:paraId="2CE59204" w14:textId="77777777" w:rsidR="009557DE" w:rsidRPr="004709B6" w:rsidRDefault="009557DE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7E1F7413" w14:textId="77777777" w:rsidR="009557DE" w:rsidRPr="004709B6" w:rsidRDefault="009557DE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17B4E7D4" w14:textId="77777777" w:rsidR="009557DE" w:rsidRPr="004709B6" w:rsidRDefault="009557DE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9557DE" w:rsidRPr="004709B6" w14:paraId="13D078BF" w14:textId="77777777" w:rsidTr="00F872E6">
        <w:tc>
          <w:tcPr>
            <w:tcW w:w="636" w:type="dxa"/>
          </w:tcPr>
          <w:p w14:paraId="19D69CFF" w14:textId="77777777" w:rsidR="009557DE" w:rsidRPr="004709B6" w:rsidRDefault="009557DE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5951B56E" w14:textId="77777777" w:rsidR="009557DE" w:rsidRPr="004709B6" w:rsidRDefault="009557DE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2EAA3226" w14:textId="77777777" w:rsidR="009557DE" w:rsidRPr="004709B6" w:rsidRDefault="009557DE" w:rsidP="00F872E6">
            <w:r w:rsidRPr="004709B6">
              <w:t>2</w:t>
            </w:r>
            <w:r w:rsidRPr="004709B6">
              <w:rPr>
                <w:rFonts w:hint="eastAsia"/>
              </w:rPr>
              <w:t>个操作数存入</w:t>
            </w:r>
            <w:r w:rsidRPr="004709B6">
              <w:t>A/B</w:t>
            </w:r>
          </w:p>
        </w:tc>
        <w:tc>
          <w:tcPr>
            <w:tcW w:w="2367" w:type="dxa"/>
          </w:tcPr>
          <w:p w14:paraId="5252B8F1" w14:textId="77777777" w:rsidR="009557DE" w:rsidRPr="004709B6" w:rsidRDefault="009557DE" w:rsidP="00F872E6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B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</w:tcPr>
          <w:p w14:paraId="4A8DC6EC" w14:textId="77777777" w:rsidR="009557DE" w:rsidRPr="004709B6" w:rsidRDefault="009557DE" w:rsidP="00F872E6"/>
        </w:tc>
        <w:tc>
          <w:tcPr>
            <w:tcW w:w="2446" w:type="dxa"/>
          </w:tcPr>
          <w:p w14:paraId="3C152F9D" w14:textId="77777777" w:rsidR="009557DE" w:rsidRPr="004709B6" w:rsidRDefault="009557DE" w:rsidP="00F872E6"/>
        </w:tc>
      </w:tr>
      <w:tr w:rsidR="009557DE" w:rsidRPr="004709B6" w14:paraId="2CC6B6C9" w14:textId="77777777" w:rsidTr="00F872E6">
        <w:tc>
          <w:tcPr>
            <w:tcW w:w="636" w:type="dxa"/>
          </w:tcPr>
          <w:p w14:paraId="3FB501A4" w14:textId="77777777" w:rsidR="009557DE" w:rsidRPr="004709B6" w:rsidRDefault="009557DE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1E0CCAA5" w14:textId="77777777" w:rsidR="009557DE" w:rsidRPr="004709B6" w:rsidRDefault="009557DE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</w:tcPr>
          <w:p w14:paraId="6BC6DC27" w14:textId="77777777" w:rsidR="009557DE" w:rsidRPr="004709B6" w:rsidRDefault="009557DE" w:rsidP="00F872E6"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或非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46F8B78F" w14:textId="77777777" w:rsidR="009557DE" w:rsidRPr="004709B6" w:rsidRDefault="009557DE" w:rsidP="00F872E6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B)</w:t>
            </w:r>
          </w:p>
        </w:tc>
        <w:tc>
          <w:tcPr>
            <w:tcW w:w="1896" w:type="dxa"/>
            <w:vAlign w:val="center"/>
          </w:tcPr>
          <w:p w14:paraId="4EA6B84C" w14:textId="77777777" w:rsidR="009557DE" w:rsidRPr="004709B6" w:rsidRDefault="009557DE" w:rsidP="00F872E6">
            <w:r w:rsidRPr="004709B6">
              <w:t>ALU</w:t>
            </w:r>
          </w:p>
        </w:tc>
        <w:tc>
          <w:tcPr>
            <w:tcW w:w="2446" w:type="dxa"/>
            <w:vAlign w:val="center"/>
          </w:tcPr>
          <w:p w14:paraId="6CF92328" w14:textId="77777777" w:rsidR="009557DE" w:rsidRPr="004709B6" w:rsidRDefault="009557DE" w:rsidP="00F872E6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t>ALUOp</w:t>
            </w:r>
            <w:r w:rsidRPr="004709B6">
              <w:rPr>
                <w:rFonts w:hint="eastAsia"/>
              </w:rPr>
              <w:t>_</w:t>
            </w:r>
            <w:r>
              <w:rPr>
                <w:rFonts w:hint="eastAsia"/>
              </w:rPr>
              <w:t>NOR</w:t>
            </w:r>
            <w:proofErr w:type="spellEnd"/>
          </w:p>
        </w:tc>
      </w:tr>
      <w:tr w:rsidR="009557DE" w:rsidRPr="004709B6" w14:paraId="6B8E9F2E" w14:textId="77777777" w:rsidTr="00F872E6">
        <w:tc>
          <w:tcPr>
            <w:tcW w:w="636" w:type="dxa"/>
          </w:tcPr>
          <w:p w14:paraId="5E5EFD3B" w14:textId="77777777" w:rsidR="009557DE" w:rsidRPr="004709B6" w:rsidRDefault="009557DE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7D25B3D2" w14:textId="77777777" w:rsidR="009557DE" w:rsidRPr="004709B6" w:rsidRDefault="009557DE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2A707501" w14:textId="77777777" w:rsidR="009557DE" w:rsidRPr="004709B6" w:rsidRDefault="009557DE" w:rsidP="00F872E6">
            <w:r w:rsidRPr="004709B6">
              <w:rPr>
                <w:rFonts w:hint="eastAsia"/>
              </w:rPr>
              <w:t>计算结果回写至</w:t>
            </w:r>
            <w:proofErr w:type="spellStart"/>
            <w:r w:rsidRPr="004709B6">
              <w:t>rd</w:t>
            </w:r>
            <w:proofErr w:type="spellEnd"/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374568A0" w14:textId="77777777" w:rsidR="009557DE" w:rsidRPr="004709B6" w:rsidRDefault="009557DE" w:rsidP="00F872E6">
            <w:r w:rsidRPr="004709B6">
              <w:t>RF[</w:t>
            </w:r>
            <w:proofErr w:type="spellStart"/>
            <w:r w:rsidRPr="004709B6">
              <w:t>rd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7CCBA3FA" w14:textId="77777777" w:rsidR="009557DE" w:rsidRPr="004709B6" w:rsidRDefault="009557DE" w:rsidP="00F872E6">
            <w:r w:rsidRPr="004709B6">
              <w:t>RF</w:t>
            </w:r>
          </w:p>
        </w:tc>
        <w:tc>
          <w:tcPr>
            <w:tcW w:w="2446" w:type="dxa"/>
            <w:vAlign w:val="center"/>
          </w:tcPr>
          <w:p w14:paraId="2B5EB691" w14:textId="77777777" w:rsidR="009557DE" w:rsidRPr="004709B6" w:rsidRDefault="009557DE" w:rsidP="00F872E6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597DA4FD" w14:textId="77777777" w:rsidR="009557DE" w:rsidRPr="004709B6" w:rsidRDefault="009557DE" w:rsidP="009557DE"/>
    <w:p w14:paraId="442F72B9" w14:textId="77777777" w:rsidR="009557DE" w:rsidRPr="006210E4" w:rsidRDefault="009557DE" w:rsidP="009557DE">
      <w:pPr>
        <w:rPr>
          <w:color w:val="FF0000"/>
          <w:sz w:val="72"/>
        </w:rPr>
      </w:pPr>
    </w:p>
    <w:p w14:paraId="6B5103DD" w14:textId="77777777" w:rsidR="009557DE" w:rsidRPr="00981F7B" w:rsidRDefault="009557DE" w:rsidP="009557DE">
      <w:pPr>
        <w:pStyle w:val="5"/>
        <w:ind w:firstLine="420"/>
        <w:rPr>
          <w:sz w:val="21"/>
        </w:rPr>
      </w:pPr>
      <w:r w:rsidRPr="00EC7F01">
        <w:rPr>
          <w:rFonts w:hint="eastAsia"/>
          <w:sz w:val="21"/>
        </w:rPr>
        <w:t>c)</w:t>
      </w:r>
      <w:r w:rsidRPr="00EC7F01">
        <w:rPr>
          <w:rFonts w:hint="eastAsia"/>
          <w:sz w:val="21"/>
        </w:rPr>
        <w:t>数据通路</w:t>
      </w:r>
    </w:p>
    <w:tbl>
      <w:tblPr>
        <w:tblW w:w="21600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4"/>
        <w:gridCol w:w="546"/>
        <w:gridCol w:w="731"/>
        <w:gridCol w:w="664"/>
        <w:gridCol w:w="1013"/>
        <w:gridCol w:w="907"/>
        <w:gridCol w:w="721"/>
        <w:gridCol w:w="559"/>
        <w:gridCol w:w="731"/>
        <w:gridCol w:w="882"/>
        <w:gridCol w:w="925"/>
        <w:gridCol w:w="559"/>
        <w:gridCol w:w="560"/>
        <w:gridCol w:w="560"/>
        <w:gridCol w:w="560"/>
        <w:gridCol w:w="952"/>
        <w:gridCol w:w="950"/>
        <w:gridCol w:w="811"/>
        <w:gridCol w:w="811"/>
        <w:gridCol w:w="800"/>
        <w:gridCol w:w="779"/>
        <w:gridCol w:w="600"/>
        <w:gridCol w:w="594"/>
        <w:gridCol w:w="1032"/>
        <w:gridCol w:w="952"/>
        <w:gridCol w:w="668"/>
        <w:gridCol w:w="588"/>
        <w:gridCol w:w="781"/>
        <w:gridCol w:w="570"/>
      </w:tblGrid>
      <w:tr w:rsidR="009557DE" w:rsidRPr="004709B6" w14:paraId="298DA956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E1B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54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38BB6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40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7AEF2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35B1F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F921C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36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2AF4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58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5C2AA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DD81B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7228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57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459F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2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CA9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8D0ED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03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7E8D7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050B4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9557DE" w:rsidRPr="004709B6" w14:paraId="317875C1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A61139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EF8E67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36BEF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48D06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6F4AE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99007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B2D34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61328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DC1AB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F8D43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F2FD2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E5CB2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F942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D34EC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80C02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58EFB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F1EF6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799EF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D4B9E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EBDDA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A345A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B5014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FEA4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C272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45A6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0BBF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C19EC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F433F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A937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9557DE" w:rsidRPr="004709B6" w14:paraId="00C86BA5" w14:textId="77777777" w:rsidTr="00F872E6">
        <w:trPr>
          <w:trHeight w:val="285"/>
        </w:trPr>
        <w:tc>
          <w:tcPr>
            <w:tcW w:w="7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4A3D0F" w14:textId="77777777" w:rsidR="009557DE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lastRenderedPageBreak/>
              <w:t>nor</w:t>
            </w:r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="009557DE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561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45CD0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D7A35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A22EF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F0F5A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0CD06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4A76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646D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C9C4E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93E7B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C9BB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5D8AB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9FD41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97697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6CE0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0AD8C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2B3C6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9541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D0A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E0C1C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76C3A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3D187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E0608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4DA7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DC78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FC0D5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7814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47DBD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05179FAD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D64B72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19183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C336C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1A7B3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F6BD6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CD2E5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77F7E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6F390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AC98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415A8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3A4F1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8639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0437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F7D50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B4A0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85B21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0F00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92B93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D7EF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18A69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BC553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1CD3D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81BA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48A3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AC3A5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474F9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C4EC8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B207D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3FAC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1828BADF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554FFD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EA9A3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2A184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12FE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C7BD4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B46E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12838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4BAA0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C7ABC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1609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791D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65B37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3BC2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769DD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1B0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2EBF3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6B022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3DF26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890C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A97FE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9C6E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49E27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13D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28F9C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02598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313F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5FBDF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0894D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42AE6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5B677CA9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95CB9C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B10E4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7D247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EBBF7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1C3B7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22809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AC602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F1613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2BDC9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BA63B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F918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CE0D0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D5C50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F4FD3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A2954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4663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65AAA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50BCB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6539A3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60E4A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319F1B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B1BBF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85589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A53D0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220B2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12D56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926C8C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B084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5A832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557DE" w:rsidRPr="004709B6" w14:paraId="26E4E8B3" w14:textId="77777777" w:rsidTr="00F872E6">
        <w:trPr>
          <w:trHeight w:val="285"/>
        </w:trPr>
        <w:tc>
          <w:tcPr>
            <w:tcW w:w="79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265076" w14:textId="77777777" w:rsidR="009557DE" w:rsidRPr="004709B6" w:rsidRDefault="009557DE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6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99C60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21031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8058A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D4F91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4068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C0EF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B7C9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B9A87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8182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9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2805A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2C55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4AD50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DC6A8E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F095B7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AC55E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69A47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D73FC6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8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B660E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B04CD1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7FD20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A94A28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8EC4C9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202E3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9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998344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4DA3A5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8B9F8D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7496F2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CFCC7F" w14:textId="77777777" w:rsidR="009557DE" w:rsidRPr="004709B6" w:rsidRDefault="009557DE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36BFD639" w14:textId="77777777" w:rsidR="00B225B1" w:rsidRDefault="00B225B1" w:rsidP="00542726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 w:rsidR="00542726">
        <w:rPr>
          <w:sz w:val="21"/>
        </w:rPr>
        <w:t>7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 w:rsidRPr="004709B6">
        <w:rPr>
          <w:sz w:val="21"/>
        </w:rPr>
        <w:t>ori</w:t>
      </w:r>
      <w:proofErr w:type="spellEnd"/>
      <w:r w:rsidRPr="004709B6">
        <w:rPr>
          <w:sz w:val="21"/>
        </w:rPr>
        <w:t xml:space="preserve"> </w:t>
      </w:r>
      <w:r w:rsidRPr="004709B6">
        <w:rPr>
          <w:rFonts w:hint="eastAsia"/>
          <w:sz w:val="21"/>
        </w:rPr>
        <w:t>rt</w:t>
      </w:r>
      <w:r w:rsidRPr="004709B6">
        <w:rPr>
          <w:sz w:val="21"/>
        </w:rPr>
        <w:t>,rs,</w:t>
      </w:r>
      <w:r w:rsidRPr="004709B6">
        <w:rPr>
          <w:rFonts w:hint="eastAsia"/>
          <w:sz w:val="21"/>
        </w:rPr>
        <w:t>imm16</w:t>
      </w:r>
    </w:p>
    <w:p w14:paraId="788A0F36" w14:textId="77777777" w:rsidR="00542726" w:rsidRPr="00981F7B" w:rsidRDefault="00542726" w:rsidP="00542726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542726" w:rsidRPr="004709B6" w14:paraId="2667C9CC" w14:textId="77777777" w:rsidTr="00542726">
        <w:tc>
          <w:tcPr>
            <w:tcW w:w="817" w:type="dxa"/>
            <w:shd w:val="clear" w:color="auto" w:fill="FABF8F" w:themeFill="accent6" w:themeFillTint="99"/>
          </w:tcPr>
          <w:p w14:paraId="637687E5" w14:textId="77777777" w:rsidR="00542726" w:rsidRPr="004709B6" w:rsidRDefault="00542726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55485101" w14:textId="77777777" w:rsidR="00542726" w:rsidRPr="004709B6" w:rsidRDefault="00542726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52587405" w14:textId="77777777" w:rsidR="00542726" w:rsidRPr="004709B6" w:rsidRDefault="00542726" w:rsidP="00F872E6">
            <w:r w:rsidRPr="004709B6">
              <w:rPr>
                <w:rFonts w:hint="eastAsia"/>
              </w:rPr>
              <w:t>操作</w:t>
            </w:r>
          </w:p>
        </w:tc>
      </w:tr>
      <w:tr w:rsidR="00542726" w:rsidRPr="004709B6" w14:paraId="7FC5D4E0" w14:textId="77777777" w:rsidTr="00F872E6">
        <w:tc>
          <w:tcPr>
            <w:tcW w:w="817" w:type="dxa"/>
          </w:tcPr>
          <w:p w14:paraId="76B552C0" w14:textId="77777777" w:rsidR="00542726" w:rsidRPr="004709B6" w:rsidRDefault="0054272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25348012" w14:textId="77777777" w:rsidR="00542726" w:rsidRPr="004709B6" w:rsidRDefault="0054272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6A21F0CD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331FE681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69DAAA45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04C2F6E1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4685D919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17E6793D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542726" w:rsidRPr="004709B6" w14:paraId="508ED8EF" w14:textId="77777777" w:rsidTr="00F872E6">
        <w:tc>
          <w:tcPr>
            <w:tcW w:w="817" w:type="dxa"/>
          </w:tcPr>
          <w:p w14:paraId="63848CA9" w14:textId="77777777" w:rsidR="00542726" w:rsidRPr="004709B6" w:rsidRDefault="0054272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6F150FD3" w14:textId="77777777" w:rsidR="00542726" w:rsidRPr="004709B6" w:rsidRDefault="0054272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160D0917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0D227F84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7F829B5A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542726" w:rsidRPr="004709B6" w14:paraId="5D5101E1" w14:textId="77777777" w:rsidTr="00F872E6">
        <w:tc>
          <w:tcPr>
            <w:tcW w:w="817" w:type="dxa"/>
          </w:tcPr>
          <w:p w14:paraId="132531CD" w14:textId="77777777" w:rsidR="00542726" w:rsidRPr="004709B6" w:rsidRDefault="00542726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14F44B4F" w14:textId="77777777" w:rsidR="00542726" w:rsidRPr="004709B6" w:rsidRDefault="00542726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7AF9D443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或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542726" w:rsidRPr="004709B6" w14:paraId="31A58E3A" w14:textId="77777777" w:rsidTr="00F872E6">
        <w:tc>
          <w:tcPr>
            <w:tcW w:w="817" w:type="dxa"/>
          </w:tcPr>
          <w:p w14:paraId="07C1F22D" w14:textId="77777777" w:rsidR="00542726" w:rsidRPr="004709B6" w:rsidRDefault="00542726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36746F3B" w14:textId="77777777" w:rsidR="00542726" w:rsidRPr="004709B6" w:rsidRDefault="00542726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2BDBFDD5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>
              <w:rPr>
                <w:rFonts w:hint="eastAsia"/>
              </w:rPr>
              <w:t>RT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374E033D" w14:textId="77777777" w:rsidR="00542726" w:rsidRPr="006210E4" w:rsidRDefault="00542726" w:rsidP="00542726">
      <w:pPr>
        <w:rPr>
          <w:color w:val="FF0000"/>
          <w:sz w:val="72"/>
        </w:rPr>
      </w:pPr>
    </w:p>
    <w:p w14:paraId="46DF0F88" w14:textId="77777777" w:rsidR="00542726" w:rsidRPr="00542726" w:rsidRDefault="00542726" w:rsidP="00542726"/>
    <w:p w14:paraId="76639C1C" w14:textId="77777777" w:rsidR="00B225B1" w:rsidRPr="004709B6" w:rsidRDefault="00542726" w:rsidP="00B225B1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sz w:val="21"/>
        </w:rPr>
        <w:t>RTL</w:t>
      </w:r>
      <w:r w:rsidR="00B225B1" w:rsidRPr="004709B6">
        <w:rPr>
          <w:rFonts w:hint="eastAsia"/>
          <w:sz w:val="21"/>
        </w:rPr>
        <w:t>描述表</w:t>
      </w:r>
    </w:p>
    <w:tbl>
      <w:tblPr>
        <w:tblW w:w="118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049"/>
      </w:tblGrid>
      <w:tr w:rsidR="00B225B1" w:rsidRPr="004709B6" w14:paraId="02DABBF3" w14:textId="77777777" w:rsidTr="00B8077D">
        <w:tc>
          <w:tcPr>
            <w:tcW w:w="636" w:type="dxa"/>
            <w:shd w:val="clear" w:color="auto" w:fill="FABF8F" w:themeFill="accent6" w:themeFillTint="99"/>
            <w:vAlign w:val="center"/>
          </w:tcPr>
          <w:p w14:paraId="6668D7DA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5F2DC5CC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7A0A09C2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6E2551D5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28C14A0C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049" w:type="dxa"/>
            <w:shd w:val="clear" w:color="auto" w:fill="FABF8F" w:themeFill="accent6" w:themeFillTint="99"/>
            <w:vAlign w:val="center"/>
          </w:tcPr>
          <w:p w14:paraId="1A4276F8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B225B1" w:rsidRPr="004709B6" w14:paraId="60234A5A" w14:textId="77777777" w:rsidTr="00D71BD3">
        <w:tc>
          <w:tcPr>
            <w:tcW w:w="636" w:type="dxa"/>
          </w:tcPr>
          <w:p w14:paraId="1C690111" w14:textId="77777777" w:rsidR="00B225B1" w:rsidRPr="004709B6" w:rsidRDefault="00B225B1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035AADF7" w14:textId="77777777" w:rsidR="00B225B1" w:rsidRPr="004709B6" w:rsidRDefault="00B225B1" w:rsidP="00D71BD3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48D09D78" w14:textId="77777777" w:rsidR="00B225B1" w:rsidRPr="004709B6" w:rsidRDefault="00B225B1" w:rsidP="00D71BD3">
            <w:pPr>
              <w:widowControl/>
              <w:jc w:val="left"/>
            </w:pPr>
            <w:r w:rsidRPr="004709B6">
              <w:rPr>
                <w:rFonts w:hint="eastAsia"/>
              </w:rPr>
              <w:t>读取指令；</w:t>
            </w:r>
          </w:p>
          <w:p w14:paraId="0635DC0A" w14:textId="77777777" w:rsidR="00B225B1" w:rsidRPr="004709B6" w:rsidRDefault="00B225B1" w:rsidP="00D71BD3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5B471E22" w14:textId="77777777" w:rsidR="00B225B1" w:rsidRPr="004709B6" w:rsidRDefault="00B225B1" w:rsidP="00D71BD3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525BE886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IR</w:t>
            </w:r>
          </w:p>
          <w:p w14:paraId="2AF44548" w14:textId="77777777" w:rsidR="00B225B1" w:rsidRPr="004709B6" w:rsidRDefault="00B225B1" w:rsidP="00D71BD3">
            <w:pPr>
              <w:jc w:val="center"/>
            </w:pPr>
            <w:r w:rsidRPr="004709B6">
              <w:t>NPC</w:t>
            </w:r>
          </w:p>
          <w:p w14:paraId="7812A482" w14:textId="77777777" w:rsidR="00B225B1" w:rsidRPr="004709B6" w:rsidRDefault="00B225B1" w:rsidP="00D71BD3">
            <w:pPr>
              <w:jc w:val="center"/>
            </w:pPr>
            <w:r w:rsidRPr="004709B6">
              <w:t>PC</w:t>
            </w:r>
          </w:p>
        </w:tc>
        <w:tc>
          <w:tcPr>
            <w:tcW w:w="2049" w:type="dxa"/>
          </w:tcPr>
          <w:p w14:paraId="7E3E08C2" w14:textId="77777777" w:rsidR="00B225B1" w:rsidRPr="004709B6" w:rsidRDefault="00B225B1" w:rsidP="00D71BD3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2CE2EC4B" w14:textId="77777777" w:rsidR="00B225B1" w:rsidRPr="004709B6" w:rsidRDefault="00B225B1" w:rsidP="00D71BD3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188FCFCA" w14:textId="77777777" w:rsidR="00B225B1" w:rsidRPr="004709B6" w:rsidRDefault="00B225B1" w:rsidP="00D71BD3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B225B1" w:rsidRPr="004709B6" w14:paraId="30585180" w14:textId="77777777" w:rsidTr="00D71BD3">
        <w:tc>
          <w:tcPr>
            <w:tcW w:w="636" w:type="dxa"/>
          </w:tcPr>
          <w:p w14:paraId="44E853F5" w14:textId="77777777" w:rsidR="00B225B1" w:rsidRPr="004709B6" w:rsidRDefault="00B225B1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1FE9C21C" w14:textId="77777777" w:rsidR="00B225B1" w:rsidRPr="004709B6" w:rsidRDefault="00B225B1" w:rsidP="00D71BD3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65C8796C" w14:textId="77777777" w:rsidR="00B225B1" w:rsidRPr="004709B6" w:rsidRDefault="00B225B1" w:rsidP="00D71BD3">
            <w:pPr>
              <w:widowControl/>
              <w:jc w:val="left"/>
            </w:pPr>
            <w:r w:rsidRPr="004709B6">
              <w:rPr>
                <w:rFonts w:hint="eastAsia"/>
              </w:rPr>
              <w:t>操作数存入</w:t>
            </w:r>
            <w:r w:rsidRPr="004709B6">
              <w:t>A</w:t>
            </w:r>
          </w:p>
          <w:p w14:paraId="56E7087D" w14:textId="77777777" w:rsidR="00B225B1" w:rsidRPr="004709B6" w:rsidRDefault="00B225B1" w:rsidP="00D71BD3">
            <w:r w:rsidRPr="004709B6">
              <w:rPr>
                <w:rFonts w:hint="eastAsia"/>
              </w:rPr>
              <w:t>无符号扩展</w:t>
            </w:r>
          </w:p>
        </w:tc>
        <w:tc>
          <w:tcPr>
            <w:tcW w:w="2367" w:type="dxa"/>
            <w:vAlign w:val="center"/>
          </w:tcPr>
          <w:p w14:paraId="783D7E98" w14:textId="77777777" w:rsidR="00B225B1" w:rsidRPr="004709B6" w:rsidRDefault="00B225B1" w:rsidP="00D71BD3">
            <w:pPr>
              <w:widowControl/>
              <w:jc w:val="left"/>
            </w:pPr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EXT(Imm16)</w:t>
            </w:r>
          </w:p>
        </w:tc>
        <w:tc>
          <w:tcPr>
            <w:tcW w:w="1896" w:type="dxa"/>
            <w:vAlign w:val="center"/>
          </w:tcPr>
          <w:p w14:paraId="6A2E8F97" w14:textId="77777777" w:rsidR="00B225B1" w:rsidRPr="004709B6" w:rsidRDefault="00B225B1" w:rsidP="00D71BD3">
            <w:pPr>
              <w:widowControl/>
              <w:jc w:val="center"/>
            </w:pPr>
            <w:r w:rsidRPr="004709B6">
              <w:t>EXT</w:t>
            </w:r>
          </w:p>
        </w:tc>
        <w:tc>
          <w:tcPr>
            <w:tcW w:w="2049" w:type="dxa"/>
            <w:vAlign w:val="center"/>
          </w:tcPr>
          <w:p w14:paraId="17479629" w14:textId="77777777" w:rsidR="00B225B1" w:rsidRPr="004709B6" w:rsidRDefault="00B225B1" w:rsidP="00D71BD3">
            <w:pPr>
              <w:widowControl/>
              <w:jc w:val="left"/>
            </w:pPr>
            <w:proofErr w:type="spellStart"/>
            <w:r w:rsidRPr="004709B6">
              <w:t>EXT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UE</w:t>
            </w:r>
          </w:p>
        </w:tc>
      </w:tr>
      <w:tr w:rsidR="00B225B1" w:rsidRPr="004709B6" w14:paraId="6B5BAC32" w14:textId="77777777" w:rsidTr="00D71BD3">
        <w:tc>
          <w:tcPr>
            <w:tcW w:w="636" w:type="dxa"/>
          </w:tcPr>
          <w:p w14:paraId="473B7497" w14:textId="77777777" w:rsidR="00B225B1" w:rsidRPr="004709B6" w:rsidRDefault="00B225B1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4EF49D92" w14:textId="77777777" w:rsidR="00B225B1" w:rsidRPr="004709B6" w:rsidRDefault="00B225B1" w:rsidP="00D71BD3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194DC647" w14:textId="77777777" w:rsidR="00B225B1" w:rsidRPr="004709B6" w:rsidRDefault="00B225B1" w:rsidP="00D71BD3">
            <w:pPr>
              <w:widowControl/>
              <w:jc w:val="left"/>
            </w:pPr>
            <w:r w:rsidRPr="004709B6">
              <w:rPr>
                <w:rFonts w:hint="eastAsia"/>
              </w:rPr>
              <w:t>执行</w:t>
            </w:r>
            <w:r w:rsidR="00542726">
              <w:rPr>
                <w:rFonts w:hint="eastAsia"/>
              </w:rPr>
              <w:t>或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57BC5C45" w14:textId="77777777" w:rsidR="00B225B1" w:rsidRPr="004709B6" w:rsidRDefault="00B225B1" w:rsidP="00D71BD3">
            <w:pPr>
              <w:widowControl/>
              <w:jc w:val="left"/>
            </w:pP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EXT)</w:t>
            </w:r>
          </w:p>
        </w:tc>
        <w:tc>
          <w:tcPr>
            <w:tcW w:w="1896" w:type="dxa"/>
            <w:vAlign w:val="center"/>
          </w:tcPr>
          <w:p w14:paraId="702CB208" w14:textId="77777777" w:rsidR="00B225B1" w:rsidRPr="004709B6" w:rsidRDefault="00B225B1" w:rsidP="00D71BD3">
            <w:pPr>
              <w:widowControl/>
              <w:jc w:val="center"/>
            </w:pPr>
            <w:r w:rsidRPr="004709B6">
              <w:t>ALU</w:t>
            </w:r>
          </w:p>
        </w:tc>
        <w:tc>
          <w:tcPr>
            <w:tcW w:w="2049" w:type="dxa"/>
            <w:vAlign w:val="center"/>
          </w:tcPr>
          <w:p w14:paraId="7DB6DD7B" w14:textId="77777777" w:rsidR="00B225B1" w:rsidRPr="004709B6" w:rsidRDefault="00B225B1" w:rsidP="00D71BD3">
            <w:pPr>
              <w:widowControl/>
              <w:jc w:val="left"/>
            </w:pPr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 xml:space="preserve"> </w:t>
            </w:r>
            <w:proofErr w:type="spellStart"/>
            <w:r w:rsidRPr="004709B6">
              <w:t>ALUOp_OR</w:t>
            </w:r>
            <w:proofErr w:type="spellEnd"/>
          </w:p>
        </w:tc>
      </w:tr>
      <w:tr w:rsidR="00B225B1" w:rsidRPr="004709B6" w14:paraId="48A2F315" w14:textId="77777777" w:rsidTr="00D71BD3">
        <w:tc>
          <w:tcPr>
            <w:tcW w:w="636" w:type="dxa"/>
          </w:tcPr>
          <w:p w14:paraId="36E9E563" w14:textId="77777777" w:rsidR="00B225B1" w:rsidRPr="004709B6" w:rsidRDefault="00B225B1" w:rsidP="00D71BD3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4611DE1B" w14:textId="77777777" w:rsidR="00B225B1" w:rsidRPr="004709B6" w:rsidRDefault="00B225B1" w:rsidP="00D71BD3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3682952A" w14:textId="77777777" w:rsidR="00B225B1" w:rsidRPr="004709B6" w:rsidRDefault="00B225B1" w:rsidP="00D71BD3">
            <w:pPr>
              <w:widowControl/>
              <w:jc w:val="left"/>
            </w:pPr>
            <w:r w:rsidRPr="004709B6">
              <w:rPr>
                <w:rFonts w:hint="eastAsia"/>
              </w:rPr>
              <w:t>计算结果回写至</w:t>
            </w:r>
            <w:r w:rsidRPr="004709B6">
              <w:t>rt</w:t>
            </w:r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4AA1408D" w14:textId="77777777" w:rsidR="00B225B1" w:rsidRPr="004709B6" w:rsidRDefault="00B225B1" w:rsidP="00D71BD3">
            <w:pPr>
              <w:widowControl/>
              <w:jc w:val="left"/>
            </w:pPr>
            <w:r w:rsidRPr="004709B6">
              <w:t>RF[rt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27364853" w14:textId="77777777" w:rsidR="00B225B1" w:rsidRPr="004709B6" w:rsidRDefault="00B225B1" w:rsidP="00D71BD3">
            <w:pPr>
              <w:widowControl/>
              <w:jc w:val="center"/>
            </w:pPr>
            <w:r w:rsidRPr="004709B6">
              <w:t>RF</w:t>
            </w:r>
          </w:p>
        </w:tc>
        <w:tc>
          <w:tcPr>
            <w:tcW w:w="2049" w:type="dxa"/>
            <w:vAlign w:val="center"/>
          </w:tcPr>
          <w:p w14:paraId="68816F97" w14:textId="77777777" w:rsidR="00B225B1" w:rsidRPr="004709B6" w:rsidRDefault="00B225B1" w:rsidP="00D71BD3">
            <w:pPr>
              <w:widowControl/>
              <w:jc w:val="left"/>
            </w:pPr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2E5456CE" w14:textId="7921C07C" w:rsidR="00B225B1" w:rsidRPr="004709B6" w:rsidRDefault="00542726" w:rsidP="00B225B1">
      <w:pPr>
        <w:pStyle w:val="5"/>
        <w:ind w:firstLine="420"/>
        <w:rPr>
          <w:sz w:val="21"/>
        </w:rPr>
      </w:pPr>
      <w:r>
        <w:rPr>
          <w:sz w:val="21"/>
        </w:rPr>
        <w:lastRenderedPageBreak/>
        <w:t>c</w:t>
      </w:r>
      <w:r w:rsidR="00B225B1" w:rsidRPr="004709B6">
        <w:rPr>
          <w:rFonts w:hint="eastAsia"/>
          <w:sz w:val="21"/>
        </w:rPr>
        <w:t>)</w:t>
      </w:r>
      <w:proofErr w:type="spellStart"/>
      <w:r w:rsidR="00C576C3">
        <w:rPr>
          <w:rFonts w:hint="eastAsia"/>
          <w:sz w:val="21"/>
        </w:rPr>
        <w:t>o</w:t>
      </w:r>
      <w:r w:rsidR="00C576C3">
        <w:rPr>
          <w:sz w:val="21"/>
        </w:rPr>
        <w:t>ri</w:t>
      </w:r>
      <w:proofErr w:type="spellEnd"/>
    </w:p>
    <w:tbl>
      <w:tblPr>
        <w:tblW w:w="21546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8"/>
        <w:gridCol w:w="708"/>
        <w:gridCol w:w="709"/>
        <w:gridCol w:w="709"/>
        <w:gridCol w:w="1134"/>
        <w:gridCol w:w="992"/>
        <w:gridCol w:w="567"/>
        <w:gridCol w:w="567"/>
        <w:gridCol w:w="709"/>
        <w:gridCol w:w="850"/>
        <w:gridCol w:w="851"/>
        <w:gridCol w:w="425"/>
        <w:gridCol w:w="425"/>
        <w:gridCol w:w="426"/>
        <w:gridCol w:w="425"/>
        <w:gridCol w:w="992"/>
        <w:gridCol w:w="992"/>
        <w:gridCol w:w="709"/>
        <w:gridCol w:w="567"/>
        <w:gridCol w:w="665"/>
        <w:gridCol w:w="1172"/>
        <w:gridCol w:w="394"/>
        <w:gridCol w:w="1284"/>
        <w:gridCol w:w="1210"/>
        <w:gridCol w:w="1059"/>
        <w:gridCol w:w="522"/>
        <w:gridCol w:w="370"/>
        <w:gridCol w:w="735"/>
        <w:gridCol w:w="630"/>
      </w:tblGrid>
      <w:tr w:rsidR="00B8077D" w:rsidRPr="004709B6" w14:paraId="68CBD28A" w14:textId="77777777" w:rsidTr="00B8077D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92DF1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84A54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C4A8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7664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0CB59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9F5BD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26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9315D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BA48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4DD1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8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21925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8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F70FA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207EE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B0C9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1C96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8077D" w:rsidRPr="004709B6" w14:paraId="088BA47E" w14:textId="77777777" w:rsidTr="00B8077D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58E47A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420F2F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D69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D31F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6920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E129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1D17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B58B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862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DA9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208B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C192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ED3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EB1A7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63F7F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2C8E4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5C1C6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BB767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D5AA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4C5A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29E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E979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708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758E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E2C5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C258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152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4EF8D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AD11A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8077D" w:rsidRPr="004709B6" w14:paraId="52AB175A" w14:textId="77777777" w:rsidTr="00B8077D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2214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ori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49B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4357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88D45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478ED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3F712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57F1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4AB5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2D8F1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D7CE8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1B1B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F85D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39DB7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570E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E9626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71CA0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609E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A6B4E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782C6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4C8E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F3C9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73954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3314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4727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976B8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544B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2A8B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2C33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BA99C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8077D" w:rsidRPr="004709B6" w14:paraId="6A03DAD5" w14:textId="77777777" w:rsidTr="00B8077D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ABB549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565F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CC4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0D65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F86E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C6FE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136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5ECA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96E5A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F40C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805D1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119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B90F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BA97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C1A5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FCECE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1A4A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AB69E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0B8D5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3A90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D50A1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F1D67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DB4E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2C1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FE6F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5C930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26D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B788A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0154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8077D" w:rsidRPr="004709B6" w14:paraId="03AEA96F" w14:textId="77777777" w:rsidTr="00B8077D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F0D79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E4AA9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1D95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ACDB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D88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D7930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19A9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045B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2A18A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0164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69858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341D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6AFD3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80A4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258A1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2F50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3998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A82CE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D006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97CDC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BEFA0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89CB9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54F1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D295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D248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EA2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B5FD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950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BF6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8077D" w:rsidRPr="004709B6" w14:paraId="3E91E94A" w14:textId="77777777" w:rsidTr="00B8077D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A6BF72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0B54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A7360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1762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AF73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FA4F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695FD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EA4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4ABE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82324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D01E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516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E88D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9C02B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2219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28D6E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C83B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234F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6DB4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A6C3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A6F2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BB5C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E344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5B4D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868A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744D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C6EFC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E84B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AA1FC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8077D" w:rsidRPr="004709B6" w14:paraId="557EB096" w14:textId="77777777" w:rsidTr="00B8077D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AF871B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DF251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F078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F078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4D56A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02C6B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8E70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8125D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6A2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E59F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1A8F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644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B06E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AF9F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A442A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9F183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705A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4EE7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142B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D9E12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9F7B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13C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DDED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ADF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002C2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AB740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F9E9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C3E3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FA39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784946BA" w14:textId="77777777" w:rsidR="00B225B1" w:rsidRDefault="00B225B1" w:rsidP="00B225B1"/>
    <w:p w14:paraId="2E2B3E6A" w14:textId="77777777" w:rsidR="00542726" w:rsidRDefault="00542726" w:rsidP="00542726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>
        <w:rPr>
          <w:sz w:val="21"/>
        </w:rPr>
        <w:t>8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>
        <w:rPr>
          <w:rFonts w:hint="eastAsia"/>
          <w:sz w:val="21"/>
        </w:rPr>
        <w:t>addiu</w:t>
      </w:r>
      <w:proofErr w:type="spellEnd"/>
      <w:r w:rsidRPr="004709B6">
        <w:rPr>
          <w:sz w:val="21"/>
        </w:rPr>
        <w:t xml:space="preserve"> </w:t>
      </w:r>
      <w:r w:rsidRPr="004709B6">
        <w:rPr>
          <w:rFonts w:hint="eastAsia"/>
          <w:sz w:val="21"/>
        </w:rPr>
        <w:t>rt</w:t>
      </w:r>
      <w:r w:rsidRPr="004709B6">
        <w:rPr>
          <w:sz w:val="21"/>
        </w:rPr>
        <w:t>,rs,</w:t>
      </w:r>
      <w:r w:rsidRPr="004709B6">
        <w:rPr>
          <w:rFonts w:hint="eastAsia"/>
          <w:sz w:val="21"/>
        </w:rPr>
        <w:t>imm16</w:t>
      </w:r>
    </w:p>
    <w:p w14:paraId="4C063143" w14:textId="77777777" w:rsidR="00542726" w:rsidRPr="00981F7B" w:rsidRDefault="00542726" w:rsidP="00542726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542726" w:rsidRPr="004709B6" w14:paraId="1E82783B" w14:textId="77777777" w:rsidTr="00F872E6">
        <w:tc>
          <w:tcPr>
            <w:tcW w:w="817" w:type="dxa"/>
            <w:shd w:val="clear" w:color="auto" w:fill="FABF8F" w:themeFill="accent6" w:themeFillTint="99"/>
          </w:tcPr>
          <w:p w14:paraId="249CBF7E" w14:textId="77777777" w:rsidR="00542726" w:rsidRPr="004709B6" w:rsidRDefault="00542726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2C6B0AAF" w14:textId="77777777" w:rsidR="00542726" w:rsidRPr="004709B6" w:rsidRDefault="00542726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2185A11C" w14:textId="77777777" w:rsidR="00542726" w:rsidRPr="004709B6" w:rsidRDefault="00542726" w:rsidP="00F872E6">
            <w:r w:rsidRPr="004709B6">
              <w:rPr>
                <w:rFonts w:hint="eastAsia"/>
              </w:rPr>
              <w:t>操作</w:t>
            </w:r>
          </w:p>
        </w:tc>
      </w:tr>
      <w:tr w:rsidR="00542726" w:rsidRPr="004709B6" w14:paraId="08B59119" w14:textId="77777777" w:rsidTr="00F872E6">
        <w:tc>
          <w:tcPr>
            <w:tcW w:w="817" w:type="dxa"/>
          </w:tcPr>
          <w:p w14:paraId="0E4B26BC" w14:textId="77777777" w:rsidR="00542726" w:rsidRPr="004709B6" w:rsidRDefault="0054272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7419AFB8" w14:textId="77777777" w:rsidR="00542726" w:rsidRPr="004709B6" w:rsidRDefault="0054272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1877133E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2B29EC7E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026275BE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164BB6F1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71B608E0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6F7F7B99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542726" w:rsidRPr="004709B6" w14:paraId="6B6A1C72" w14:textId="77777777" w:rsidTr="00F872E6">
        <w:tc>
          <w:tcPr>
            <w:tcW w:w="817" w:type="dxa"/>
          </w:tcPr>
          <w:p w14:paraId="388C30F1" w14:textId="77777777" w:rsidR="00542726" w:rsidRPr="004709B6" w:rsidRDefault="0054272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753E649D" w14:textId="77777777" w:rsidR="00542726" w:rsidRPr="004709B6" w:rsidRDefault="0054272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75A6DDC8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1D974083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4E92A8FF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542726" w:rsidRPr="004709B6" w14:paraId="0B9E60E6" w14:textId="77777777" w:rsidTr="00F872E6">
        <w:tc>
          <w:tcPr>
            <w:tcW w:w="817" w:type="dxa"/>
          </w:tcPr>
          <w:p w14:paraId="60D22B23" w14:textId="77777777" w:rsidR="00542726" w:rsidRPr="004709B6" w:rsidRDefault="00542726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79CDC2F1" w14:textId="77777777" w:rsidR="00542726" w:rsidRPr="004709B6" w:rsidRDefault="00542726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65BC8099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加法计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542726" w:rsidRPr="004709B6" w14:paraId="5C671B54" w14:textId="77777777" w:rsidTr="00F872E6">
        <w:tc>
          <w:tcPr>
            <w:tcW w:w="817" w:type="dxa"/>
          </w:tcPr>
          <w:p w14:paraId="55F81FEF" w14:textId="77777777" w:rsidR="00542726" w:rsidRPr="004709B6" w:rsidRDefault="00542726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2AEDFF7F" w14:textId="77777777" w:rsidR="00542726" w:rsidRPr="004709B6" w:rsidRDefault="00542726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076F85A7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>
              <w:rPr>
                <w:rFonts w:hint="eastAsia"/>
              </w:rPr>
              <w:t>RT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7A90402D" w14:textId="77777777" w:rsidR="00542726" w:rsidRPr="006210E4" w:rsidRDefault="00542726" w:rsidP="00542726">
      <w:pPr>
        <w:rPr>
          <w:color w:val="FF0000"/>
          <w:sz w:val="72"/>
        </w:rPr>
      </w:pPr>
    </w:p>
    <w:p w14:paraId="0AFAF650" w14:textId="77777777" w:rsidR="00542726" w:rsidRPr="00542726" w:rsidRDefault="00542726" w:rsidP="00542726"/>
    <w:p w14:paraId="58C80732" w14:textId="77777777" w:rsidR="00542726" w:rsidRPr="004709B6" w:rsidRDefault="00542726" w:rsidP="00542726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18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049"/>
      </w:tblGrid>
      <w:tr w:rsidR="00542726" w:rsidRPr="004709B6" w14:paraId="01D5C244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0CC8E27B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11A54FF2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0DF8A06D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162F4134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2DE525EF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049" w:type="dxa"/>
            <w:shd w:val="clear" w:color="auto" w:fill="FABF8F" w:themeFill="accent6" w:themeFillTint="99"/>
            <w:vAlign w:val="center"/>
          </w:tcPr>
          <w:p w14:paraId="4AED0496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542726" w:rsidRPr="004709B6" w14:paraId="6DC2C47D" w14:textId="77777777" w:rsidTr="00F872E6">
        <w:tc>
          <w:tcPr>
            <w:tcW w:w="636" w:type="dxa"/>
          </w:tcPr>
          <w:p w14:paraId="008A6108" w14:textId="77777777" w:rsidR="00542726" w:rsidRPr="004709B6" w:rsidRDefault="0054272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57B91778" w14:textId="77777777" w:rsidR="00542726" w:rsidRPr="004709B6" w:rsidRDefault="0054272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72C643D5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读取指令；</w:t>
            </w:r>
          </w:p>
          <w:p w14:paraId="3B252908" w14:textId="77777777" w:rsidR="00542726" w:rsidRPr="004709B6" w:rsidRDefault="00542726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1BA3EC0E" w14:textId="77777777" w:rsidR="00542726" w:rsidRPr="004709B6" w:rsidRDefault="00542726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7AA387E2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IR</w:t>
            </w:r>
          </w:p>
          <w:p w14:paraId="6EA0EF25" w14:textId="77777777" w:rsidR="00542726" w:rsidRPr="004709B6" w:rsidRDefault="00542726" w:rsidP="00F872E6">
            <w:pPr>
              <w:jc w:val="center"/>
            </w:pPr>
            <w:r w:rsidRPr="004709B6">
              <w:t>NPC</w:t>
            </w:r>
          </w:p>
          <w:p w14:paraId="2F035CFF" w14:textId="77777777" w:rsidR="00542726" w:rsidRPr="004709B6" w:rsidRDefault="00542726" w:rsidP="00F872E6">
            <w:pPr>
              <w:jc w:val="center"/>
            </w:pPr>
            <w:r w:rsidRPr="004709B6">
              <w:t>PC</w:t>
            </w:r>
          </w:p>
        </w:tc>
        <w:tc>
          <w:tcPr>
            <w:tcW w:w="2049" w:type="dxa"/>
          </w:tcPr>
          <w:p w14:paraId="2F137489" w14:textId="77777777" w:rsidR="00542726" w:rsidRPr="004709B6" w:rsidRDefault="00542726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186A73B4" w14:textId="77777777" w:rsidR="00542726" w:rsidRPr="004709B6" w:rsidRDefault="00542726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46E58241" w14:textId="77777777" w:rsidR="00542726" w:rsidRPr="004709B6" w:rsidRDefault="00542726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542726" w:rsidRPr="004709B6" w14:paraId="37EEB361" w14:textId="77777777" w:rsidTr="00F872E6">
        <w:tc>
          <w:tcPr>
            <w:tcW w:w="636" w:type="dxa"/>
          </w:tcPr>
          <w:p w14:paraId="63F8D72F" w14:textId="77777777" w:rsidR="00542726" w:rsidRPr="004709B6" w:rsidRDefault="0054272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5C6415F1" w14:textId="77777777" w:rsidR="00542726" w:rsidRPr="004709B6" w:rsidRDefault="0054272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06AA9FA9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操作数存入</w:t>
            </w:r>
            <w:r w:rsidRPr="004709B6">
              <w:t>A</w:t>
            </w:r>
          </w:p>
          <w:p w14:paraId="5ABBD974" w14:textId="77777777" w:rsidR="00542726" w:rsidRPr="004709B6" w:rsidRDefault="00542726" w:rsidP="00F872E6">
            <w:r w:rsidRPr="004709B6">
              <w:rPr>
                <w:rFonts w:hint="eastAsia"/>
              </w:rPr>
              <w:lastRenderedPageBreak/>
              <w:t>无符号扩展</w:t>
            </w:r>
          </w:p>
        </w:tc>
        <w:tc>
          <w:tcPr>
            <w:tcW w:w="2367" w:type="dxa"/>
            <w:vAlign w:val="center"/>
          </w:tcPr>
          <w:p w14:paraId="739226C8" w14:textId="77777777" w:rsidR="00542726" w:rsidRPr="004709B6" w:rsidRDefault="00542726" w:rsidP="00F872E6">
            <w:pPr>
              <w:widowControl/>
              <w:jc w:val="left"/>
            </w:pPr>
            <w:r w:rsidRPr="004709B6">
              <w:lastRenderedPageBreak/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EXT(Imm16)</w:t>
            </w:r>
          </w:p>
        </w:tc>
        <w:tc>
          <w:tcPr>
            <w:tcW w:w="1896" w:type="dxa"/>
            <w:vAlign w:val="center"/>
          </w:tcPr>
          <w:p w14:paraId="48E6B939" w14:textId="77777777" w:rsidR="00542726" w:rsidRPr="004709B6" w:rsidRDefault="00542726" w:rsidP="00F872E6">
            <w:pPr>
              <w:widowControl/>
              <w:jc w:val="center"/>
            </w:pPr>
            <w:r w:rsidRPr="004709B6">
              <w:t>EXT</w:t>
            </w:r>
          </w:p>
        </w:tc>
        <w:tc>
          <w:tcPr>
            <w:tcW w:w="2049" w:type="dxa"/>
            <w:vAlign w:val="center"/>
          </w:tcPr>
          <w:p w14:paraId="565C8F34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EXT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UE</w:t>
            </w:r>
          </w:p>
        </w:tc>
      </w:tr>
      <w:tr w:rsidR="00542726" w:rsidRPr="004709B6" w14:paraId="136D9560" w14:textId="77777777" w:rsidTr="00F872E6">
        <w:tc>
          <w:tcPr>
            <w:tcW w:w="636" w:type="dxa"/>
          </w:tcPr>
          <w:p w14:paraId="5B6462E2" w14:textId="77777777" w:rsidR="00542726" w:rsidRPr="004709B6" w:rsidRDefault="00542726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35325F5B" w14:textId="77777777" w:rsidR="00542726" w:rsidRPr="004709B6" w:rsidRDefault="00542726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6880E512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加法计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33E0DA87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EXT)</w:t>
            </w:r>
          </w:p>
        </w:tc>
        <w:tc>
          <w:tcPr>
            <w:tcW w:w="1896" w:type="dxa"/>
            <w:vAlign w:val="center"/>
          </w:tcPr>
          <w:p w14:paraId="542C319A" w14:textId="77777777" w:rsidR="00542726" w:rsidRPr="004709B6" w:rsidRDefault="00542726" w:rsidP="00F872E6">
            <w:pPr>
              <w:widowControl/>
              <w:jc w:val="center"/>
            </w:pPr>
            <w:r w:rsidRPr="004709B6">
              <w:t>ALU</w:t>
            </w:r>
          </w:p>
        </w:tc>
        <w:tc>
          <w:tcPr>
            <w:tcW w:w="2049" w:type="dxa"/>
            <w:vAlign w:val="center"/>
          </w:tcPr>
          <w:p w14:paraId="3E77C281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 xml:space="preserve"> </w:t>
            </w:r>
            <w:proofErr w:type="spellStart"/>
            <w:r w:rsidRPr="004709B6">
              <w:t>ALUOp_</w:t>
            </w:r>
            <w:r>
              <w:t>ADDU</w:t>
            </w:r>
            <w:proofErr w:type="spellEnd"/>
          </w:p>
        </w:tc>
      </w:tr>
      <w:tr w:rsidR="00542726" w:rsidRPr="004709B6" w14:paraId="57D32161" w14:textId="77777777" w:rsidTr="00F872E6">
        <w:tc>
          <w:tcPr>
            <w:tcW w:w="636" w:type="dxa"/>
          </w:tcPr>
          <w:p w14:paraId="6E08346D" w14:textId="77777777" w:rsidR="00542726" w:rsidRPr="004709B6" w:rsidRDefault="00542726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4BD02E69" w14:textId="77777777" w:rsidR="00542726" w:rsidRPr="004709B6" w:rsidRDefault="00542726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0C9152E1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计算结果回写至</w:t>
            </w:r>
            <w:r w:rsidRPr="004709B6">
              <w:t>rt</w:t>
            </w:r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3E254852" w14:textId="77777777" w:rsidR="00542726" w:rsidRPr="004709B6" w:rsidRDefault="00542726" w:rsidP="00F872E6">
            <w:pPr>
              <w:widowControl/>
              <w:jc w:val="left"/>
            </w:pPr>
            <w:r w:rsidRPr="004709B6">
              <w:t>RF[rt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37544FAD" w14:textId="77777777" w:rsidR="00542726" w:rsidRPr="004709B6" w:rsidRDefault="00542726" w:rsidP="00F872E6">
            <w:pPr>
              <w:widowControl/>
              <w:jc w:val="center"/>
            </w:pPr>
            <w:r w:rsidRPr="004709B6">
              <w:t>RF</w:t>
            </w:r>
          </w:p>
        </w:tc>
        <w:tc>
          <w:tcPr>
            <w:tcW w:w="2049" w:type="dxa"/>
            <w:vAlign w:val="center"/>
          </w:tcPr>
          <w:p w14:paraId="38816A2D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59B468B1" w14:textId="77777777" w:rsidR="00542726" w:rsidRPr="004709B6" w:rsidRDefault="00542726" w:rsidP="00542726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Pr="004709B6">
        <w:rPr>
          <w:rFonts w:hint="eastAsia"/>
          <w:sz w:val="21"/>
        </w:rPr>
        <w:t>)</w:t>
      </w:r>
      <w:r w:rsidRPr="004709B6">
        <w:rPr>
          <w:rFonts w:hint="eastAsia"/>
          <w:sz w:val="21"/>
        </w:rPr>
        <w:t>数据通路</w:t>
      </w:r>
    </w:p>
    <w:tbl>
      <w:tblPr>
        <w:tblW w:w="21546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8"/>
        <w:gridCol w:w="708"/>
        <w:gridCol w:w="709"/>
        <w:gridCol w:w="709"/>
        <w:gridCol w:w="1134"/>
        <w:gridCol w:w="992"/>
        <w:gridCol w:w="567"/>
        <w:gridCol w:w="567"/>
        <w:gridCol w:w="709"/>
        <w:gridCol w:w="850"/>
        <w:gridCol w:w="851"/>
        <w:gridCol w:w="425"/>
        <w:gridCol w:w="425"/>
        <w:gridCol w:w="426"/>
        <w:gridCol w:w="425"/>
        <w:gridCol w:w="992"/>
        <w:gridCol w:w="992"/>
        <w:gridCol w:w="709"/>
        <w:gridCol w:w="567"/>
        <w:gridCol w:w="665"/>
        <w:gridCol w:w="1172"/>
        <w:gridCol w:w="394"/>
        <w:gridCol w:w="1284"/>
        <w:gridCol w:w="1210"/>
        <w:gridCol w:w="1059"/>
        <w:gridCol w:w="522"/>
        <w:gridCol w:w="370"/>
        <w:gridCol w:w="735"/>
        <w:gridCol w:w="630"/>
      </w:tblGrid>
      <w:tr w:rsidR="00542726" w:rsidRPr="004709B6" w14:paraId="4BB52BAB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21421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F0520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86C35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FF8A7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6FA5C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36FBF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26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6CE93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B4BC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5F91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8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C2AAB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8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D39B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3C745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47999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DC6FA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542726" w:rsidRPr="004709B6" w14:paraId="3863708D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592793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4FEDD1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36CB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4E0E5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89DA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151A8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A6DD6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88424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4A9A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CCC35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6F5E8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8A9DF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9D6E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1555A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387F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03CD3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E4C9E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22F77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7D5C5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4B441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80678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103D8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4055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1E543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90B75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D7434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CC21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F01C7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80EF2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542726" w:rsidRPr="004709B6" w14:paraId="0F73451C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1B2B4" w14:textId="77777777" w:rsidR="00542726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ddiu</w:t>
            </w:r>
            <w:proofErr w:type="spellEnd"/>
            <w:r w:rsidR="00542726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</w:t>
            </w:r>
            <w:r w:rsidR="00542726"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1894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4CDD4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D2079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7A366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5BB5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712C6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C275C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2CB92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C78B3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34C7F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E8731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955A0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ABC2C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CB02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DE89C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59822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E39FC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4C42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95A42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C6FE1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0E088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6AE78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4226B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D475E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BAF71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A598E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E7993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ED3E1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4467B5C7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2EED5B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54A00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B78C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A4E3B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C0247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43CC4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00EB4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4FE08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66BAE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1CC11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27E69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6364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C17B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C6482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CAF27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C3663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360AC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92FB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95A9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D6746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D84B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1A2C5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23CBB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4BEC1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AD5E3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04235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CDC09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631D6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6CC90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12B0DED8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B576A6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95929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25DEB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DCB70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65ED5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4E3D9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9DEE7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32C3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542F0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9CA20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004D1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99684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35E2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0455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F079B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7A1EE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011B7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7E5B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3B75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1DE1D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EEA5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20427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A3116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DE353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AB5DC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AB33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9A60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63806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43020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4AF91808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61CF53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5B683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AB1C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2A29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64546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0682D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D6CF1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D2C94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02CD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45069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1B1B5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F4807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F1475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4AED4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ED0B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A786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8961B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770EC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7E21C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E2F8C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6EE58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69246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700C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4A47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60D2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22385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D7AEB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5708F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F94B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375F2308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1BC5CB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7FE34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3DD45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06AE2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548EC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F7068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C1F10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49B70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FE39B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F8FC9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F284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B8726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0987C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AB87A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801D4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EF560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C4175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C06BC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F37ED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55FE3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070E8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C4221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C7AD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E048B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52757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70252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4F00E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1367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F349B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57CFBCED" w14:textId="77777777" w:rsidR="00542726" w:rsidRPr="004709B6" w:rsidRDefault="00542726" w:rsidP="00542726"/>
    <w:p w14:paraId="578FB3D3" w14:textId="77777777" w:rsidR="00542726" w:rsidRDefault="00542726" w:rsidP="00542726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>
        <w:rPr>
          <w:sz w:val="21"/>
        </w:rPr>
        <w:t>9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 w:rsidR="006E5F73">
        <w:rPr>
          <w:rFonts w:hint="eastAsia"/>
          <w:sz w:val="21"/>
        </w:rPr>
        <w:t>a</w:t>
      </w:r>
      <w:r w:rsidR="006E5F73">
        <w:rPr>
          <w:sz w:val="21"/>
        </w:rPr>
        <w:t>n</w:t>
      </w:r>
      <w:r w:rsidR="006E5F73">
        <w:rPr>
          <w:rFonts w:hint="eastAsia"/>
          <w:sz w:val="21"/>
        </w:rPr>
        <w:t>d</w:t>
      </w:r>
      <w:r w:rsidRPr="004709B6">
        <w:rPr>
          <w:sz w:val="21"/>
        </w:rPr>
        <w:t>i</w:t>
      </w:r>
      <w:proofErr w:type="spellEnd"/>
      <w:r w:rsidRPr="004709B6">
        <w:rPr>
          <w:sz w:val="21"/>
        </w:rPr>
        <w:t xml:space="preserve"> </w:t>
      </w:r>
      <w:r w:rsidRPr="004709B6">
        <w:rPr>
          <w:rFonts w:hint="eastAsia"/>
          <w:sz w:val="21"/>
        </w:rPr>
        <w:t>rt</w:t>
      </w:r>
      <w:r w:rsidRPr="004709B6">
        <w:rPr>
          <w:sz w:val="21"/>
        </w:rPr>
        <w:t>,rs,</w:t>
      </w:r>
      <w:r w:rsidRPr="004709B6">
        <w:rPr>
          <w:rFonts w:hint="eastAsia"/>
          <w:sz w:val="21"/>
        </w:rPr>
        <w:t>imm16</w:t>
      </w:r>
    </w:p>
    <w:p w14:paraId="3EF29CCA" w14:textId="77777777" w:rsidR="00542726" w:rsidRPr="00981F7B" w:rsidRDefault="00542726" w:rsidP="00542726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542726" w:rsidRPr="004709B6" w14:paraId="340307D8" w14:textId="77777777" w:rsidTr="00F872E6">
        <w:tc>
          <w:tcPr>
            <w:tcW w:w="817" w:type="dxa"/>
            <w:shd w:val="clear" w:color="auto" w:fill="FABF8F" w:themeFill="accent6" w:themeFillTint="99"/>
          </w:tcPr>
          <w:p w14:paraId="7C75C3E0" w14:textId="77777777" w:rsidR="00542726" w:rsidRPr="004709B6" w:rsidRDefault="00542726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4CE8680D" w14:textId="77777777" w:rsidR="00542726" w:rsidRPr="004709B6" w:rsidRDefault="00542726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0AECA859" w14:textId="77777777" w:rsidR="00542726" w:rsidRPr="004709B6" w:rsidRDefault="00542726" w:rsidP="00F872E6">
            <w:r w:rsidRPr="004709B6">
              <w:rPr>
                <w:rFonts w:hint="eastAsia"/>
              </w:rPr>
              <w:t>操作</w:t>
            </w:r>
          </w:p>
        </w:tc>
      </w:tr>
      <w:tr w:rsidR="00542726" w:rsidRPr="004709B6" w14:paraId="4D7DDDBD" w14:textId="77777777" w:rsidTr="00F872E6">
        <w:tc>
          <w:tcPr>
            <w:tcW w:w="817" w:type="dxa"/>
          </w:tcPr>
          <w:p w14:paraId="7350B512" w14:textId="77777777" w:rsidR="00542726" w:rsidRPr="004709B6" w:rsidRDefault="0054272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7A3F57F1" w14:textId="77777777" w:rsidR="00542726" w:rsidRPr="004709B6" w:rsidRDefault="0054272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6B1DA1AC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6AD03DB1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51DB9308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6FA46AC0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11A04795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4CE6CE1C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542726" w:rsidRPr="004709B6" w14:paraId="6CB0C1BB" w14:textId="77777777" w:rsidTr="00F872E6">
        <w:tc>
          <w:tcPr>
            <w:tcW w:w="817" w:type="dxa"/>
          </w:tcPr>
          <w:p w14:paraId="70B08621" w14:textId="77777777" w:rsidR="00542726" w:rsidRPr="004709B6" w:rsidRDefault="0054272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3F16A476" w14:textId="77777777" w:rsidR="00542726" w:rsidRPr="004709B6" w:rsidRDefault="0054272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62B02219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1A19141E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4F25801D" w14:textId="77777777" w:rsidR="00542726" w:rsidRPr="004709B6" w:rsidRDefault="0054272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542726" w:rsidRPr="004709B6" w14:paraId="2D6D6F9C" w14:textId="77777777" w:rsidTr="00F872E6">
        <w:tc>
          <w:tcPr>
            <w:tcW w:w="817" w:type="dxa"/>
          </w:tcPr>
          <w:p w14:paraId="54052409" w14:textId="77777777" w:rsidR="00542726" w:rsidRPr="004709B6" w:rsidRDefault="00542726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644445E8" w14:textId="77777777" w:rsidR="00542726" w:rsidRPr="004709B6" w:rsidRDefault="00542726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2A3AD0EA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与运算，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542726" w:rsidRPr="004709B6" w14:paraId="0084B783" w14:textId="77777777" w:rsidTr="00F872E6">
        <w:tc>
          <w:tcPr>
            <w:tcW w:w="817" w:type="dxa"/>
          </w:tcPr>
          <w:p w14:paraId="5A5F7BE7" w14:textId="77777777" w:rsidR="00542726" w:rsidRPr="004709B6" w:rsidRDefault="00542726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1C212AA8" w14:textId="77777777" w:rsidR="00542726" w:rsidRPr="004709B6" w:rsidRDefault="00542726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3F6E2B6C" w14:textId="77777777" w:rsidR="00542726" w:rsidRPr="004709B6" w:rsidRDefault="0054272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>
              <w:rPr>
                <w:rFonts w:hint="eastAsia"/>
              </w:rPr>
              <w:t>RT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7E80D7EE" w14:textId="77777777" w:rsidR="00542726" w:rsidRPr="006210E4" w:rsidRDefault="00542726" w:rsidP="00542726">
      <w:pPr>
        <w:rPr>
          <w:color w:val="FF0000"/>
          <w:sz w:val="72"/>
        </w:rPr>
      </w:pPr>
    </w:p>
    <w:p w14:paraId="2FE8C045" w14:textId="77777777" w:rsidR="00542726" w:rsidRPr="00542726" w:rsidRDefault="00542726" w:rsidP="00542726"/>
    <w:p w14:paraId="0F24F15C" w14:textId="77777777" w:rsidR="00542726" w:rsidRPr="004709B6" w:rsidRDefault="00542726" w:rsidP="00542726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lastRenderedPageBreak/>
        <w:t>b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18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049"/>
      </w:tblGrid>
      <w:tr w:rsidR="00542726" w:rsidRPr="004709B6" w14:paraId="5E656230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174C052E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5A6F765F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011D115A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532F6051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5B8EED39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049" w:type="dxa"/>
            <w:shd w:val="clear" w:color="auto" w:fill="FABF8F" w:themeFill="accent6" w:themeFillTint="99"/>
            <w:vAlign w:val="center"/>
          </w:tcPr>
          <w:p w14:paraId="152F9B4C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542726" w:rsidRPr="004709B6" w14:paraId="19FDEAB0" w14:textId="77777777" w:rsidTr="00F872E6">
        <w:tc>
          <w:tcPr>
            <w:tcW w:w="636" w:type="dxa"/>
          </w:tcPr>
          <w:p w14:paraId="7274B263" w14:textId="77777777" w:rsidR="00542726" w:rsidRPr="004709B6" w:rsidRDefault="0054272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01EC6FD6" w14:textId="77777777" w:rsidR="00542726" w:rsidRPr="004709B6" w:rsidRDefault="0054272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668B1F8F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读取指令；</w:t>
            </w:r>
          </w:p>
          <w:p w14:paraId="0246A159" w14:textId="77777777" w:rsidR="00542726" w:rsidRPr="004709B6" w:rsidRDefault="00542726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6AA88921" w14:textId="77777777" w:rsidR="00542726" w:rsidRPr="004709B6" w:rsidRDefault="00542726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5EA1A0DD" w14:textId="77777777" w:rsidR="00542726" w:rsidRPr="004709B6" w:rsidRDefault="00542726" w:rsidP="00F872E6">
            <w:pPr>
              <w:jc w:val="center"/>
            </w:pPr>
            <w:r w:rsidRPr="004709B6">
              <w:rPr>
                <w:rFonts w:hint="eastAsia"/>
              </w:rPr>
              <w:t>IR</w:t>
            </w:r>
          </w:p>
          <w:p w14:paraId="79A52203" w14:textId="77777777" w:rsidR="00542726" w:rsidRPr="004709B6" w:rsidRDefault="00542726" w:rsidP="00F872E6">
            <w:pPr>
              <w:jc w:val="center"/>
            </w:pPr>
            <w:r w:rsidRPr="004709B6">
              <w:t>NPC</w:t>
            </w:r>
          </w:p>
          <w:p w14:paraId="4F16C43A" w14:textId="77777777" w:rsidR="00542726" w:rsidRPr="004709B6" w:rsidRDefault="00542726" w:rsidP="00F872E6">
            <w:pPr>
              <w:jc w:val="center"/>
            </w:pPr>
            <w:r w:rsidRPr="004709B6">
              <w:t>PC</w:t>
            </w:r>
          </w:p>
        </w:tc>
        <w:tc>
          <w:tcPr>
            <w:tcW w:w="2049" w:type="dxa"/>
          </w:tcPr>
          <w:p w14:paraId="3772B7B8" w14:textId="77777777" w:rsidR="00542726" w:rsidRPr="004709B6" w:rsidRDefault="00542726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46FECEBB" w14:textId="77777777" w:rsidR="00542726" w:rsidRPr="004709B6" w:rsidRDefault="00542726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384DC150" w14:textId="77777777" w:rsidR="00542726" w:rsidRPr="004709B6" w:rsidRDefault="00542726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542726" w:rsidRPr="004709B6" w14:paraId="0A7F1177" w14:textId="77777777" w:rsidTr="00F872E6">
        <w:tc>
          <w:tcPr>
            <w:tcW w:w="636" w:type="dxa"/>
          </w:tcPr>
          <w:p w14:paraId="3D21267F" w14:textId="77777777" w:rsidR="00542726" w:rsidRPr="004709B6" w:rsidRDefault="0054272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3BCEB7B2" w14:textId="77777777" w:rsidR="00542726" w:rsidRPr="004709B6" w:rsidRDefault="0054272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0469EE2D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操作数存入</w:t>
            </w:r>
            <w:r w:rsidRPr="004709B6">
              <w:t>A</w:t>
            </w:r>
          </w:p>
          <w:p w14:paraId="6EE2E4E6" w14:textId="77777777" w:rsidR="00542726" w:rsidRPr="004709B6" w:rsidRDefault="00542726" w:rsidP="00F872E6">
            <w:r w:rsidRPr="004709B6">
              <w:rPr>
                <w:rFonts w:hint="eastAsia"/>
              </w:rPr>
              <w:t>无符号扩展</w:t>
            </w:r>
          </w:p>
        </w:tc>
        <w:tc>
          <w:tcPr>
            <w:tcW w:w="2367" w:type="dxa"/>
            <w:vAlign w:val="center"/>
          </w:tcPr>
          <w:p w14:paraId="1174405F" w14:textId="77777777" w:rsidR="00542726" w:rsidRPr="004709B6" w:rsidRDefault="00542726" w:rsidP="00F872E6">
            <w:pPr>
              <w:widowControl/>
              <w:jc w:val="left"/>
            </w:pPr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EXT(Imm16)</w:t>
            </w:r>
          </w:p>
        </w:tc>
        <w:tc>
          <w:tcPr>
            <w:tcW w:w="1896" w:type="dxa"/>
            <w:vAlign w:val="center"/>
          </w:tcPr>
          <w:p w14:paraId="33D636E2" w14:textId="77777777" w:rsidR="00542726" w:rsidRPr="004709B6" w:rsidRDefault="00542726" w:rsidP="00F872E6">
            <w:pPr>
              <w:widowControl/>
              <w:jc w:val="center"/>
            </w:pPr>
            <w:r w:rsidRPr="004709B6">
              <w:t>EXT</w:t>
            </w:r>
          </w:p>
        </w:tc>
        <w:tc>
          <w:tcPr>
            <w:tcW w:w="2049" w:type="dxa"/>
            <w:vAlign w:val="center"/>
          </w:tcPr>
          <w:p w14:paraId="3C0442AF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EXT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UE</w:t>
            </w:r>
          </w:p>
        </w:tc>
      </w:tr>
      <w:tr w:rsidR="00542726" w:rsidRPr="004709B6" w14:paraId="6FCE76F2" w14:textId="77777777" w:rsidTr="00F872E6">
        <w:tc>
          <w:tcPr>
            <w:tcW w:w="636" w:type="dxa"/>
          </w:tcPr>
          <w:p w14:paraId="47CDA632" w14:textId="77777777" w:rsidR="00542726" w:rsidRPr="004709B6" w:rsidRDefault="00542726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376DAD32" w14:textId="77777777" w:rsidR="00542726" w:rsidRPr="004709B6" w:rsidRDefault="00542726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059A39A0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与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08A1562B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EXT)</w:t>
            </w:r>
          </w:p>
        </w:tc>
        <w:tc>
          <w:tcPr>
            <w:tcW w:w="1896" w:type="dxa"/>
            <w:vAlign w:val="center"/>
          </w:tcPr>
          <w:p w14:paraId="30735516" w14:textId="77777777" w:rsidR="00542726" w:rsidRPr="004709B6" w:rsidRDefault="00542726" w:rsidP="00F872E6">
            <w:pPr>
              <w:widowControl/>
              <w:jc w:val="center"/>
            </w:pPr>
            <w:r w:rsidRPr="004709B6">
              <w:t>ALU</w:t>
            </w:r>
          </w:p>
        </w:tc>
        <w:tc>
          <w:tcPr>
            <w:tcW w:w="2049" w:type="dxa"/>
            <w:vAlign w:val="center"/>
          </w:tcPr>
          <w:p w14:paraId="5393FFF0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 xml:space="preserve"> </w:t>
            </w:r>
            <w:proofErr w:type="spellStart"/>
            <w:r w:rsidRPr="004709B6">
              <w:t>ALUOp_</w:t>
            </w:r>
            <w:r w:rsidR="006E5F73">
              <w:t>AND</w:t>
            </w:r>
            <w:proofErr w:type="spellEnd"/>
          </w:p>
        </w:tc>
      </w:tr>
      <w:tr w:rsidR="00542726" w:rsidRPr="004709B6" w14:paraId="15F775E4" w14:textId="77777777" w:rsidTr="00F872E6">
        <w:tc>
          <w:tcPr>
            <w:tcW w:w="636" w:type="dxa"/>
          </w:tcPr>
          <w:p w14:paraId="5EB61D2B" w14:textId="77777777" w:rsidR="00542726" w:rsidRPr="004709B6" w:rsidRDefault="00542726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0B89F32F" w14:textId="77777777" w:rsidR="00542726" w:rsidRPr="004709B6" w:rsidRDefault="00542726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46430F84" w14:textId="77777777" w:rsidR="00542726" w:rsidRPr="004709B6" w:rsidRDefault="00542726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计算结果回写至</w:t>
            </w:r>
            <w:r w:rsidRPr="004709B6">
              <w:t>rt</w:t>
            </w:r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15B712B2" w14:textId="77777777" w:rsidR="00542726" w:rsidRPr="004709B6" w:rsidRDefault="00542726" w:rsidP="00F872E6">
            <w:pPr>
              <w:widowControl/>
              <w:jc w:val="left"/>
            </w:pPr>
            <w:r w:rsidRPr="004709B6">
              <w:t>RF[rt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2B55050A" w14:textId="77777777" w:rsidR="00542726" w:rsidRPr="004709B6" w:rsidRDefault="00542726" w:rsidP="00F872E6">
            <w:pPr>
              <w:widowControl/>
              <w:jc w:val="center"/>
            </w:pPr>
            <w:r w:rsidRPr="004709B6">
              <w:t>RF</w:t>
            </w:r>
          </w:p>
        </w:tc>
        <w:tc>
          <w:tcPr>
            <w:tcW w:w="2049" w:type="dxa"/>
            <w:vAlign w:val="center"/>
          </w:tcPr>
          <w:p w14:paraId="77AF2A52" w14:textId="77777777" w:rsidR="00542726" w:rsidRPr="004709B6" w:rsidRDefault="00542726" w:rsidP="00F872E6">
            <w:pPr>
              <w:widowControl/>
              <w:jc w:val="left"/>
            </w:pPr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51726718" w14:textId="77777777" w:rsidR="00542726" w:rsidRPr="004709B6" w:rsidRDefault="00542726" w:rsidP="00542726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Pr="004709B6">
        <w:rPr>
          <w:rFonts w:hint="eastAsia"/>
          <w:sz w:val="21"/>
        </w:rPr>
        <w:t>)</w:t>
      </w:r>
      <w:r w:rsidRPr="004709B6">
        <w:rPr>
          <w:rFonts w:hint="eastAsia"/>
          <w:sz w:val="21"/>
        </w:rPr>
        <w:t>数据通路</w:t>
      </w:r>
    </w:p>
    <w:tbl>
      <w:tblPr>
        <w:tblW w:w="21546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8"/>
        <w:gridCol w:w="708"/>
        <w:gridCol w:w="709"/>
        <w:gridCol w:w="709"/>
        <w:gridCol w:w="1134"/>
        <w:gridCol w:w="992"/>
        <w:gridCol w:w="567"/>
        <w:gridCol w:w="567"/>
        <w:gridCol w:w="709"/>
        <w:gridCol w:w="850"/>
        <w:gridCol w:w="851"/>
        <w:gridCol w:w="425"/>
        <w:gridCol w:w="425"/>
        <w:gridCol w:w="426"/>
        <w:gridCol w:w="425"/>
        <w:gridCol w:w="992"/>
        <w:gridCol w:w="992"/>
        <w:gridCol w:w="709"/>
        <w:gridCol w:w="567"/>
        <w:gridCol w:w="665"/>
        <w:gridCol w:w="1172"/>
        <w:gridCol w:w="394"/>
        <w:gridCol w:w="1284"/>
        <w:gridCol w:w="1210"/>
        <w:gridCol w:w="1059"/>
        <w:gridCol w:w="522"/>
        <w:gridCol w:w="370"/>
        <w:gridCol w:w="735"/>
        <w:gridCol w:w="630"/>
      </w:tblGrid>
      <w:tr w:rsidR="00542726" w:rsidRPr="004709B6" w14:paraId="4E211F60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E9F78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CAFBB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289D3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23FDC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CAA67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61C6E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26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950C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3DDF7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B23F4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8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32745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8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A5F68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EECF5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94141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3A30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542726" w:rsidRPr="004709B6" w14:paraId="479EB182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BD80B0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FEBF78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044F2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5CC4F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FCE3A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B5CF2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8534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FF6AF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B6501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2BEA4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C6C6B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C1FAB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B82E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9A155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31654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0710E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1FA1D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918D7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D544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6917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C7572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6638B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9BD43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29819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5CA95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D9264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9E4A0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8BFA3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BD95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542726" w:rsidRPr="004709B6" w14:paraId="7BDB0B13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0C9135" w14:textId="77777777" w:rsidR="00542726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ndi</w:t>
            </w:r>
            <w:proofErr w:type="spellEnd"/>
            <w:r w:rsidR="00542726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</w:t>
            </w:r>
            <w:r w:rsidR="00542726"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2B74F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247D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FA305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1C2B8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BFACC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54C92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B5BC1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E109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CFE66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C6939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19256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BDC66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7218C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2DEB6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ABB49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3BE23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623E4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FB417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0C5E9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96465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16206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E5C5E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597B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92F7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9E39F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23E91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B10DB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67E57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217CC53B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44D9FB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6B323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3805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0F615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661B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F367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C8773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2AE4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35D60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61AA4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CD714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7F9FB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1DF62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A3B5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4389E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0DD16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6899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7A7D9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31DC9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E907C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DCB64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49E98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91E10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72875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BFA8A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B57BB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57DC2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A6B7D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E67E0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117B8B3B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72C3E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92F2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71A7F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461B5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943D5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02E15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8AB3A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B9FD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F79C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7ED6F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0A03F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62D9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EAE3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7DBFE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37F7E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E43D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ED7C4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C57C3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3B54A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2C2CA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9677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C342E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EA9B3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1F99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E17A9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29A19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280AE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7D21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833B0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4F39EC93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8FF32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82F3C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D0337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2A82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09D72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8FDE1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47F9E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B4C8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C33AF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B92B5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C0386B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4120D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6766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494F7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7B7B3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32390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C3ACA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C3189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46E2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5247DF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9C2C53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5D3EC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EFF5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751C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9F61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12E1A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7322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FB2F3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4F74A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2726" w:rsidRPr="004709B6" w14:paraId="345A4EBF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5A40E" w14:textId="77777777" w:rsidR="00542726" w:rsidRPr="004709B6" w:rsidRDefault="00542726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3B96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4D6CA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4F202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9098C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2281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08E8E0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DAB02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A43BF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9CE88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91DB5C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994178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718BE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11320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8FBD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A2B4B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FB6DC7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F45F6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1B999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E07B5D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E9977E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AE8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E4CD7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AAAA44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2C55A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69CE95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270F82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ABED9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C875C1" w14:textId="77777777" w:rsidR="00542726" w:rsidRPr="004709B6" w:rsidRDefault="00542726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078BC2DE" w14:textId="77777777" w:rsidR="00542726" w:rsidRPr="004709B6" w:rsidRDefault="00542726" w:rsidP="00542726"/>
    <w:p w14:paraId="17BF6B15" w14:textId="77777777" w:rsidR="006E5F73" w:rsidRDefault="006E5F73" w:rsidP="006E5F73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 w:rsidR="000B58C8">
        <w:rPr>
          <w:sz w:val="21"/>
        </w:rPr>
        <w:t>10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>
        <w:rPr>
          <w:sz w:val="21"/>
        </w:rPr>
        <w:t>xori</w:t>
      </w:r>
      <w:proofErr w:type="spellEnd"/>
      <w:r w:rsidRPr="004709B6">
        <w:rPr>
          <w:sz w:val="21"/>
        </w:rPr>
        <w:t xml:space="preserve"> </w:t>
      </w:r>
      <w:r w:rsidRPr="004709B6">
        <w:rPr>
          <w:rFonts w:hint="eastAsia"/>
          <w:sz w:val="21"/>
        </w:rPr>
        <w:t>rt</w:t>
      </w:r>
      <w:r w:rsidRPr="004709B6">
        <w:rPr>
          <w:sz w:val="21"/>
        </w:rPr>
        <w:t>,rs,</w:t>
      </w:r>
      <w:r w:rsidRPr="004709B6">
        <w:rPr>
          <w:rFonts w:hint="eastAsia"/>
          <w:sz w:val="21"/>
        </w:rPr>
        <w:t>imm16</w:t>
      </w:r>
    </w:p>
    <w:p w14:paraId="257BD375" w14:textId="77777777" w:rsidR="006E5F73" w:rsidRPr="00981F7B" w:rsidRDefault="006E5F73" w:rsidP="006E5F73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6E5F73" w:rsidRPr="004709B6" w14:paraId="0D9B8B6D" w14:textId="77777777" w:rsidTr="00F872E6">
        <w:tc>
          <w:tcPr>
            <w:tcW w:w="817" w:type="dxa"/>
            <w:shd w:val="clear" w:color="auto" w:fill="FABF8F" w:themeFill="accent6" w:themeFillTint="99"/>
          </w:tcPr>
          <w:p w14:paraId="1A6BE647" w14:textId="77777777" w:rsidR="006E5F73" w:rsidRPr="004709B6" w:rsidRDefault="006E5F73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386E032A" w14:textId="77777777" w:rsidR="006E5F73" w:rsidRPr="004709B6" w:rsidRDefault="006E5F73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6F7C4622" w14:textId="77777777" w:rsidR="006E5F73" w:rsidRPr="004709B6" w:rsidRDefault="006E5F73" w:rsidP="00F872E6">
            <w:r w:rsidRPr="004709B6">
              <w:rPr>
                <w:rFonts w:hint="eastAsia"/>
              </w:rPr>
              <w:t>操作</w:t>
            </w:r>
          </w:p>
        </w:tc>
      </w:tr>
      <w:tr w:rsidR="006E5F73" w:rsidRPr="004709B6" w14:paraId="5CEF5FE8" w14:textId="77777777" w:rsidTr="00F872E6">
        <w:tc>
          <w:tcPr>
            <w:tcW w:w="817" w:type="dxa"/>
          </w:tcPr>
          <w:p w14:paraId="23409EDB" w14:textId="77777777" w:rsidR="006E5F73" w:rsidRPr="004709B6" w:rsidRDefault="006E5F73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14:paraId="011AEB43" w14:textId="77777777" w:rsidR="006E5F73" w:rsidRPr="004709B6" w:rsidRDefault="006E5F73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</w:tcPr>
          <w:p w14:paraId="00C0298F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6706F99D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11A2D6E3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2F1A7B56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25FA66EA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124ADC3A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6E5F73" w:rsidRPr="004709B6" w14:paraId="28FD8595" w14:textId="77777777" w:rsidTr="00F872E6">
        <w:tc>
          <w:tcPr>
            <w:tcW w:w="817" w:type="dxa"/>
          </w:tcPr>
          <w:p w14:paraId="663F2204" w14:textId="77777777" w:rsidR="006E5F73" w:rsidRPr="004709B6" w:rsidRDefault="006E5F73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14:paraId="1F08F262" w14:textId="77777777" w:rsidR="006E5F73" w:rsidRPr="004709B6" w:rsidRDefault="006E5F73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</w:tcPr>
          <w:p w14:paraId="354767E7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0F69DBA4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6B1BEA6F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6E5F73" w:rsidRPr="004709B6" w14:paraId="76171EEC" w14:textId="77777777" w:rsidTr="00F872E6">
        <w:tc>
          <w:tcPr>
            <w:tcW w:w="817" w:type="dxa"/>
          </w:tcPr>
          <w:p w14:paraId="20FA7647" w14:textId="77777777" w:rsidR="006E5F73" w:rsidRPr="004709B6" w:rsidRDefault="006E5F73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14:paraId="439850C4" w14:textId="77777777" w:rsidR="006E5F73" w:rsidRPr="004709B6" w:rsidRDefault="006E5F73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8851" w:type="dxa"/>
          </w:tcPr>
          <w:p w14:paraId="455F5A47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r w:rsidRPr="004709B6">
              <w:t>ALU</w:t>
            </w:r>
            <w:r w:rsidRPr="004709B6">
              <w:rPr>
                <w:rFonts w:hint="eastAsia"/>
              </w:rPr>
              <w:t>完成</w:t>
            </w:r>
            <w:r>
              <w:rPr>
                <w:rFonts w:hint="eastAsia"/>
              </w:rPr>
              <w:t>异或运算</w:t>
            </w:r>
            <w:r w:rsidRPr="004709B6">
              <w:rPr>
                <w:rFonts w:hint="eastAsia"/>
              </w:rPr>
              <w:t>并写入</w:t>
            </w:r>
            <w:proofErr w:type="spellStart"/>
            <w:r w:rsidRPr="004709B6">
              <w:t>ALUOut</w:t>
            </w:r>
            <w:proofErr w:type="spellEnd"/>
          </w:p>
        </w:tc>
      </w:tr>
      <w:tr w:rsidR="006E5F73" w:rsidRPr="004709B6" w14:paraId="7ADA0E6D" w14:textId="77777777" w:rsidTr="00F872E6">
        <w:tc>
          <w:tcPr>
            <w:tcW w:w="817" w:type="dxa"/>
          </w:tcPr>
          <w:p w14:paraId="700A285C" w14:textId="77777777" w:rsidR="006E5F73" w:rsidRPr="004709B6" w:rsidRDefault="006E5F73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1843" w:type="dxa"/>
          </w:tcPr>
          <w:p w14:paraId="50BB4F87" w14:textId="77777777" w:rsidR="006E5F73" w:rsidRPr="004709B6" w:rsidRDefault="006E5F73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8851" w:type="dxa"/>
          </w:tcPr>
          <w:p w14:paraId="3CE6BC7E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</w:t>
            </w:r>
            <w:r w:rsidRPr="004709B6">
              <w:rPr>
                <w:rFonts w:hint="eastAsia"/>
              </w:rPr>
              <w:t>：</w:t>
            </w: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t>写入</w:t>
            </w:r>
            <w:r w:rsidRPr="004709B6">
              <w:t>RF</w:t>
            </w:r>
            <w:r w:rsidRPr="004709B6">
              <w:rPr>
                <w:rFonts w:hint="eastAsia"/>
              </w:rPr>
              <w:t>的</w:t>
            </w:r>
            <w:r>
              <w:rPr>
                <w:rFonts w:hint="eastAsia"/>
              </w:rPr>
              <w:t>RT</w:t>
            </w:r>
            <w:r w:rsidRPr="004709B6">
              <w:rPr>
                <w:rFonts w:hint="eastAsia"/>
              </w:rPr>
              <w:t>寄存器</w:t>
            </w:r>
          </w:p>
        </w:tc>
      </w:tr>
    </w:tbl>
    <w:p w14:paraId="1A6877F1" w14:textId="77777777" w:rsidR="006E5F73" w:rsidRPr="006210E4" w:rsidRDefault="006E5F73" w:rsidP="006E5F73">
      <w:pPr>
        <w:rPr>
          <w:color w:val="FF0000"/>
          <w:sz w:val="72"/>
        </w:rPr>
      </w:pPr>
    </w:p>
    <w:p w14:paraId="34CE1445" w14:textId="77777777" w:rsidR="006E5F73" w:rsidRPr="00542726" w:rsidRDefault="006E5F73" w:rsidP="006E5F73"/>
    <w:p w14:paraId="60EC6BFD" w14:textId="77777777" w:rsidR="006E5F73" w:rsidRPr="004709B6" w:rsidRDefault="006E5F73" w:rsidP="006E5F73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18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2056"/>
        <w:gridCol w:w="2819"/>
        <w:gridCol w:w="2367"/>
        <w:gridCol w:w="1896"/>
        <w:gridCol w:w="2049"/>
      </w:tblGrid>
      <w:tr w:rsidR="006E5F73" w:rsidRPr="004709B6" w14:paraId="31EF65BF" w14:textId="77777777" w:rsidTr="00F872E6">
        <w:tc>
          <w:tcPr>
            <w:tcW w:w="636" w:type="dxa"/>
            <w:shd w:val="clear" w:color="auto" w:fill="FABF8F" w:themeFill="accent6" w:themeFillTint="99"/>
            <w:vAlign w:val="center"/>
          </w:tcPr>
          <w:p w14:paraId="68F7A957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2056" w:type="dxa"/>
            <w:shd w:val="clear" w:color="auto" w:fill="FABF8F" w:themeFill="accent6" w:themeFillTint="99"/>
            <w:vAlign w:val="center"/>
          </w:tcPr>
          <w:p w14:paraId="0028660C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28DF7C01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20A4FB33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7445844E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049" w:type="dxa"/>
            <w:shd w:val="clear" w:color="auto" w:fill="FABF8F" w:themeFill="accent6" w:themeFillTint="99"/>
            <w:vAlign w:val="center"/>
          </w:tcPr>
          <w:p w14:paraId="29F187B1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6E5F73" w:rsidRPr="004709B6" w14:paraId="7FE8B461" w14:textId="77777777" w:rsidTr="00F872E6">
        <w:tc>
          <w:tcPr>
            <w:tcW w:w="636" w:type="dxa"/>
          </w:tcPr>
          <w:p w14:paraId="481F1F10" w14:textId="77777777" w:rsidR="006E5F73" w:rsidRPr="004709B6" w:rsidRDefault="006E5F73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6CF77802" w14:textId="77777777" w:rsidR="006E5F73" w:rsidRPr="004709B6" w:rsidRDefault="006E5F73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2819" w:type="dxa"/>
          </w:tcPr>
          <w:p w14:paraId="6CC3E4B4" w14:textId="77777777" w:rsidR="006E5F73" w:rsidRPr="004709B6" w:rsidRDefault="006E5F73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读取指令；</w:t>
            </w:r>
          </w:p>
          <w:p w14:paraId="3229B086" w14:textId="77777777" w:rsidR="006E5F73" w:rsidRPr="004709B6" w:rsidRDefault="006E5F73" w:rsidP="00F872E6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</w:tcPr>
          <w:p w14:paraId="0465C426" w14:textId="77777777" w:rsidR="006E5F73" w:rsidRPr="004709B6" w:rsidRDefault="006E5F73" w:rsidP="00F872E6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</w:tcPr>
          <w:p w14:paraId="4F229383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IR</w:t>
            </w:r>
          </w:p>
          <w:p w14:paraId="7C81DAC8" w14:textId="77777777" w:rsidR="006E5F73" w:rsidRPr="004709B6" w:rsidRDefault="006E5F73" w:rsidP="00F872E6">
            <w:pPr>
              <w:jc w:val="center"/>
            </w:pPr>
            <w:r w:rsidRPr="004709B6">
              <w:t>NPC</w:t>
            </w:r>
          </w:p>
          <w:p w14:paraId="1CB334D4" w14:textId="77777777" w:rsidR="006E5F73" w:rsidRPr="004709B6" w:rsidRDefault="006E5F73" w:rsidP="00F872E6">
            <w:pPr>
              <w:jc w:val="center"/>
            </w:pPr>
            <w:r w:rsidRPr="004709B6">
              <w:t>PC</w:t>
            </w:r>
          </w:p>
        </w:tc>
        <w:tc>
          <w:tcPr>
            <w:tcW w:w="2049" w:type="dxa"/>
          </w:tcPr>
          <w:p w14:paraId="21FE5A65" w14:textId="77777777" w:rsidR="006E5F73" w:rsidRPr="004709B6" w:rsidRDefault="006E5F73" w:rsidP="00F872E6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; </w:t>
            </w:r>
          </w:p>
          <w:p w14:paraId="35DEA311" w14:textId="77777777" w:rsidR="006E5F73" w:rsidRPr="004709B6" w:rsidRDefault="006E5F73" w:rsidP="00F872E6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;</w:t>
            </w:r>
          </w:p>
          <w:p w14:paraId="39229CDE" w14:textId="77777777" w:rsidR="006E5F73" w:rsidRPr="004709B6" w:rsidRDefault="006E5F73" w:rsidP="00F872E6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6E5F73" w:rsidRPr="004709B6" w14:paraId="3AC886D5" w14:textId="77777777" w:rsidTr="00F872E6">
        <w:tc>
          <w:tcPr>
            <w:tcW w:w="636" w:type="dxa"/>
          </w:tcPr>
          <w:p w14:paraId="1D5CF53C" w14:textId="77777777" w:rsidR="006E5F73" w:rsidRPr="004709B6" w:rsidRDefault="006E5F73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2056" w:type="dxa"/>
          </w:tcPr>
          <w:p w14:paraId="1238CC5A" w14:textId="77777777" w:rsidR="006E5F73" w:rsidRPr="004709B6" w:rsidRDefault="006E5F73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2819" w:type="dxa"/>
          </w:tcPr>
          <w:p w14:paraId="28044C19" w14:textId="77777777" w:rsidR="006E5F73" w:rsidRPr="004709B6" w:rsidRDefault="006E5F73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操作数存入</w:t>
            </w:r>
            <w:r w:rsidRPr="004709B6">
              <w:t>A</w:t>
            </w:r>
          </w:p>
          <w:p w14:paraId="47E825C9" w14:textId="77777777" w:rsidR="006E5F73" w:rsidRPr="004709B6" w:rsidRDefault="006E5F73" w:rsidP="00F872E6">
            <w:r w:rsidRPr="004709B6">
              <w:rPr>
                <w:rFonts w:hint="eastAsia"/>
              </w:rPr>
              <w:t>无符号扩展</w:t>
            </w:r>
          </w:p>
        </w:tc>
        <w:tc>
          <w:tcPr>
            <w:tcW w:w="2367" w:type="dxa"/>
            <w:vAlign w:val="center"/>
          </w:tcPr>
          <w:p w14:paraId="2FFE6D88" w14:textId="77777777" w:rsidR="006E5F73" w:rsidRPr="004709B6" w:rsidRDefault="006E5F73" w:rsidP="00F872E6">
            <w:pPr>
              <w:widowControl/>
              <w:jc w:val="left"/>
            </w:pPr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; EXT(Imm16)</w:t>
            </w:r>
          </w:p>
        </w:tc>
        <w:tc>
          <w:tcPr>
            <w:tcW w:w="1896" w:type="dxa"/>
            <w:vAlign w:val="center"/>
          </w:tcPr>
          <w:p w14:paraId="4EBCC842" w14:textId="77777777" w:rsidR="006E5F73" w:rsidRPr="004709B6" w:rsidRDefault="006E5F73" w:rsidP="00F872E6">
            <w:pPr>
              <w:widowControl/>
              <w:jc w:val="center"/>
            </w:pPr>
            <w:r w:rsidRPr="004709B6">
              <w:t>EXT</w:t>
            </w:r>
          </w:p>
        </w:tc>
        <w:tc>
          <w:tcPr>
            <w:tcW w:w="2049" w:type="dxa"/>
            <w:vAlign w:val="center"/>
          </w:tcPr>
          <w:p w14:paraId="3B5B5B40" w14:textId="77777777" w:rsidR="006E5F73" w:rsidRPr="004709B6" w:rsidRDefault="006E5F73" w:rsidP="00F872E6">
            <w:pPr>
              <w:widowControl/>
              <w:jc w:val="left"/>
            </w:pPr>
            <w:proofErr w:type="spellStart"/>
            <w:r w:rsidRPr="004709B6">
              <w:t>EXT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UE</w:t>
            </w:r>
          </w:p>
        </w:tc>
      </w:tr>
      <w:tr w:rsidR="006E5F73" w:rsidRPr="004709B6" w14:paraId="1832FD44" w14:textId="77777777" w:rsidTr="00F872E6">
        <w:tc>
          <w:tcPr>
            <w:tcW w:w="636" w:type="dxa"/>
          </w:tcPr>
          <w:p w14:paraId="39E97864" w14:textId="77777777" w:rsidR="006E5F73" w:rsidRPr="004709B6" w:rsidRDefault="006E5F73" w:rsidP="00F872E6">
            <w:r w:rsidRPr="004709B6">
              <w:rPr>
                <w:rFonts w:hint="eastAsia"/>
              </w:rPr>
              <w:t>3</w:t>
            </w:r>
          </w:p>
        </w:tc>
        <w:tc>
          <w:tcPr>
            <w:tcW w:w="2056" w:type="dxa"/>
          </w:tcPr>
          <w:p w14:paraId="4CBC5417" w14:textId="77777777" w:rsidR="006E5F73" w:rsidRPr="004709B6" w:rsidRDefault="006E5F73" w:rsidP="00F872E6">
            <w:r w:rsidRPr="004709B6">
              <w:t>E</w:t>
            </w:r>
            <w:r w:rsidRPr="004709B6">
              <w:rPr>
                <w:rFonts w:hint="eastAsia"/>
              </w:rPr>
              <w:t>xe</w:t>
            </w:r>
            <w:r w:rsidRPr="004709B6">
              <w:t>(</w:t>
            </w:r>
            <w:r w:rsidRPr="004709B6">
              <w:rPr>
                <w:rFonts w:hint="eastAsia"/>
              </w:rPr>
              <w:t>执行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6FF2E64C" w14:textId="77777777" w:rsidR="006E5F73" w:rsidRPr="004709B6" w:rsidRDefault="006E5F73" w:rsidP="00F872E6">
            <w:pPr>
              <w:widowControl/>
              <w:jc w:val="left"/>
            </w:pPr>
            <w:r w:rsidRPr="004709B6">
              <w:rPr>
                <w:rFonts w:hint="eastAsia"/>
              </w:rPr>
              <w:t>执行</w:t>
            </w:r>
            <w:r>
              <w:rPr>
                <w:rFonts w:hint="eastAsia"/>
              </w:rPr>
              <w:t>异或运算</w:t>
            </w:r>
            <w:r w:rsidRPr="004709B6">
              <w:rPr>
                <w:rFonts w:hint="eastAsia"/>
              </w:rPr>
              <w:t>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5479D9AF" w14:textId="77777777" w:rsidR="006E5F73" w:rsidRPr="004709B6" w:rsidRDefault="006E5F73" w:rsidP="00F872E6">
            <w:pPr>
              <w:widowControl/>
              <w:jc w:val="left"/>
            </w:pPr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EXT)</w:t>
            </w:r>
          </w:p>
        </w:tc>
        <w:tc>
          <w:tcPr>
            <w:tcW w:w="1896" w:type="dxa"/>
            <w:vAlign w:val="center"/>
          </w:tcPr>
          <w:p w14:paraId="61A0F3F3" w14:textId="77777777" w:rsidR="006E5F73" w:rsidRPr="004709B6" w:rsidRDefault="006E5F73" w:rsidP="00F872E6">
            <w:pPr>
              <w:widowControl/>
              <w:jc w:val="center"/>
            </w:pPr>
            <w:r w:rsidRPr="004709B6">
              <w:t>ALU</w:t>
            </w:r>
          </w:p>
        </w:tc>
        <w:tc>
          <w:tcPr>
            <w:tcW w:w="2049" w:type="dxa"/>
            <w:vAlign w:val="center"/>
          </w:tcPr>
          <w:p w14:paraId="76BBA843" w14:textId="77777777" w:rsidR="006E5F73" w:rsidRPr="004709B6" w:rsidRDefault="006E5F73" w:rsidP="00F872E6">
            <w:pPr>
              <w:widowControl/>
              <w:jc w:val="left"/>
            </w:pPr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 xml:space="preserve"> </w:t>
            </w:r>
            <w:proofErr w:type="spellStart"/>
            <w:r w:rsidRPr="004709B6">
              <w:t>ALUOp_</w:t>
            </w:r>
            <w:r>
              <w:t>X</w:t>
            </w:r>
            <w:r w:rsidRPr="004709B6">
              <w:t>OR</w:t>
            </w:r>
            <w:proofErr w:type="spellEnd"/>
          </w:p>
        </w:tc>
      </w:tr>
      <w:tr w:rsidR="006E5F73" w:rsidRPr="004709B6" w14:paraId="644C308A" w14:textId="77777777" w:rsidTr="00F872E6">
        <w:tc>
          <w:tcPr>
            <w:tcW w:w="636" w:type="dxa"/>
          </w:tcPr>
          <w:p w14:paraId="772AD4F8" w14:textId="77777777" w:rsidR="006E5F73" w:rsidRPr="004709B6" w:rsidRDefault="006E5F73" w:rsidP="00F872E6">
            <w:r w:rsidRPr="004709B6">
              <w:rPr>
                <w:rFonts w:hint="eastAsia"/>
              </w:rPr>
              <w:t>4</w:t>
            </w:r>
          </w:p>
        </w:tc>
        <w:tc>
          <w:tcPr>
            <w:tcW w:w="2056" w:type="dxa"/>
          </w:tcPr>
          <w:p w14:paraId="413921EF" w14:textId="77777777" w:rsidR="006E5F73" w:rsidRPr="004709B6" w:rsidRDefault="006E5F73" w:rsidP="00F872E6">
            <w:r w:rsidRPr="004709B6">
              <w:t>ALUWB(</w:t>
            </w:r>
            <w:r w:rsidRPr="004709B6">
              <w:rPr>
                <w:rFonts w:hint="eastAsia"/>
              </w:rPr>
              <w:t>结果回写</w:t>
            </w:r>
            <w:r w:rsidRPr="004709B6">
              <w:t>)</w:t>
            </w:r>
          </w:p>
        </w:tc>
        <w:tc>
          <w:tcPr>
            <w:tcW w:w="2819" w:type="dxa"/>
            <w:vAlign w:val="center"/>
          </w:tcPr>
          <w:p w14:paraId="47D7A0C5" w14:textId="77777777" w:rsidR="006E5F73" w:rsidRPr="004709B6" w:rsidRDefault="006E5F73" w:rsidP="00F872E6">
            <w:pPr>
              <w:widowControl/>
              <w:jc w:val="left"/>
            </w:pPr>
            <w:r w:rsidRPr="004709B6">
              <w:rPr>
                <w:rFonts w:hint="eastAsia"/>
              </w:rPr>
              <w:t>计算结果回写至</w:t>
            </w:r>
            <w:r w:rsidRPr="004709B6">
              <w:t>rt</w:t>
            </w:r>
            <w:r w:rsidRPr="004709B6">
              <w:rPr>
                <w:rFonts w:hint="eastAsia"/>
              </w:rPr>
              <w:t>寄存器</w:t>
            </w:r>
          </w:p>
        </w:tc>
        <w:tc>
          <w:tcPr>
            <w:tcW w:w="2367" w:type="dxa"/>
            <w:vAlign w:val="center"/>
          </w:tcPr>
          <w:p w14:paraId="363F8254" w14:textId="77777777" w:rsidR="006E5F73" w:rsidRPr="004709B6" w:rsidRDefault="006E5F73" w:rsidP="00F872E6">
            <w:pPr>
              <w:widowControl/>
              <w:jc w:val="left"/>
            </w:pPr>
            <w:r w:rsidRPr="004709B6">
              <w:t>RF[rt]</w:t>
            </w:r>
            <w:r w:rsidRPr="004709B6">
              <w:rPr>
                <w:rFonts w:hint="eastAsia"/>
              </w:rPr>
              <w:sym w:font="Wingdings 3" w:char="F09D"/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1896" w:type="dxa"/>
            <w:vAlign w:val="center"/>
          </w:tcPr>
          <w:p w14:paraId="3D77A569" w14:textId="77777777" w:rsidR="006E5F73" w:rsidRPr="004709B6" w:rsidRDefault="006E5F73" w:rsidP="00F872E6">
            <w:pPr>
              <w:widowControl/>
              <w:jc w:val="center"/>
            </w:pPr>
            <w:r w:rsidRPr="004709B6">
              <w:t>RF</w:t>
            </w:r>
          </w:p>
        </w:tc>
        <w:tc>
          <w:tcPr>
            <w:tcW w:w="2049" w:type="dxa"/>
            <w:vAlign w:val="center"/>
          </w:tcPr>
          <w:p w14:paraId="32117F44" w14:textId="77777777" w:rsidR="006E5F73" w:rsidRPr="004709B6" w:rsidRDefault="006E5F73" w:rsidP="00F872E6">
            <w:pPr>
              <w:widowControl/>
              <w:jc w:val="left"/>
            </w:pPr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59EEF9FE" w14:textId="77777777" w:rsidR="006E5F73" w:rsidRPr="004709B6" w:rsidRDefault="006E5F73" w:rsidP="006E5F73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Pr="004709B6">
        <w:rPr>
          <w:rFonts w:hint="eastAsia"/>
          <w:sz w:val="21"/>
        </w:rPr>
        <w:t>)</w:t>
      </w:r>
      <w:r w:rsidRPr="004709B6">
        <w:rPr>
          <w:rFonts w:hint="eastAsia"/>
          <w:sz w:val="21"/>
        </w:rPr>
        <w:t>数据通路</w:t>
      </w:r>
    </w:p>
    <w:tbl>
      <w:tblPr>
        <w:tblW w:w="21546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48"/>
        <w:gridCol w:w="708"/>
        <w:gridCol w:w="709"/>
        <w:gridCol w:w="709"/>
        <w:gridCol w:w="1134"/>
        <w:gridCol w:w="992"/>
        <w:gridCol w:w="567"/>
        <w:gridCol w:w="567"/>
        <w:gridCol w:w="709"/>
        <w:gridCol w:w="850"/>
        <w:gridCol w:w="851"/>
        <w:gridCol w:w="425"/>
        <w:gridCol w:w="425"/>
        <w:gridCol w:w="426"/>
        <w:gridCol w:w="425"/>
        <w:gridCol w:w="992"/>
        <w:gridCol w:w="992"/>
        <w:gridCol w:w="709"/>
        <w:gridCol w:w="567"/>
        <w:gridCol w:w="665"/>
        <w:gridCol w:w="1172"/>
        <w:gridCol w:w="394"/>
        <w:gridCol w:w="1284"/>
        <w:gridCol w:w="1210"/>
        <w:gridCol w:w="1059"/>
        <w:gridCol w:w="522"/>
        <w:gridCol w:w="370"/>
        <w:gridCol w:w="735"/>
        <w:gridCol w:w="630"/>
      </w:tblGrid>
      <w:tr w:rsidR="006E5F73" w:rsidRPr="004709B6" w14:paraId="7AE756A0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979A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7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BC3F6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A10F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8A6F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B9710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212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30D3B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260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798C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EC0C9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AAD21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83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ABE2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8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6CE8E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FDBE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6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15168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DDD1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6E5F73" w:rsidRPr="004709B6" w14:paraId="39D049F7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F33CD3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713880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17C2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542B4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0DE19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5508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3F149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06FFD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919A1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D267E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8340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20ABB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9382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9CA08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C79C9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CEE0C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92652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3F2C6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9693A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AC392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1956D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24A55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E78F1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6822D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0D7DA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9561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87961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5572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3E585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6E5F73" w:rsidRPr="004709B6" w14:paraId="0EDFB490" w14:textId="77777777" w:rsidTr="00F872E6">
        <w:trPr>
          <w:trHeight w:val="285"/>
        </w:trPr>
        <w:tc>
          <w:tcPr>
            <w:tcW w:w="74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B2577C" w14:textId="77777777" w:rsidR="006E5F73" w:rsidRPr="004709B6" w:rsidRDefault="00983514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x</w:t>
            </w:r>
            <w:r w:rsidR="006E5F73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ori</w:t>
            </w:r>
            <w:proofErr w:type="spellEnd"/>
            <w:r w:rsidR="006E5F73"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</w:t>
            </w:r>
            <w:r w:rsidR="006E5F73"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D2DFD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E283B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2DA7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E31A5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77182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E7AEF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304F8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67324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FF9D0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384FA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550E1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0A605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1E0D1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E838D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DA618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DB8F4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150CC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983B0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1C9A3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4E55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EEADF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93DC0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6BE9F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FB1C7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7EFCF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C128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FD41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17FA0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6E5F73" w:rsidRPr="004709B6" w14:paraId="28F749E8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1EBFDF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3936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2A6B2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5E5CE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1E4B8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4361F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11185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E0A25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C1D04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6035B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F9AC5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55269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B5AC3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9DB47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203EC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15F99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4FBC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0B1C8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51C20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8D6AE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9CF2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9D7C8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BE956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6708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C73CD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763E8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4997E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54A6F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9576B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6E5F73" w:rsidRPr="004709B6" w14:paraId="49A94A93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DB0872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DFDBF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06C22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29B0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11F4A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3320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026F4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4275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1589E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801D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4C55C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845D2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F5BC0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3AB70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8D403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E57DA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1283A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516D8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E4391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6F587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A2762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9C49C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64DC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A37F6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5B424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0B3A1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FA3E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00775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EF1FF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6E5F73" w:rsidRPr="004709B6" w14:paraId="640614DC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EC410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D491C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E92B6E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33CDE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6F514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8D6D9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1928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4EC44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CD522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D4908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B8A0D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00561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38A5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0F319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DCBE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B49EF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3EE4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183A1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7A1FB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2047C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6ED7B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565E5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6D5DA2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ADF4A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8EAA1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019E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8DD1A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B1233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A131F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6E5F73" w:rsidRPr="004709B6" w14:paraId="17D15118" w14:textId="77777777" w:rsidTr="00F872E6">
        <w:trPr>
          <w:trHeight w:val="285"/>
        </w:trPr>
        <w:tc>
          <w:tcPr>
            <w:tcW w:w="74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B371A" w14:textId="77777777" w:rsidR="006E5F73" w:rsidRPr="004709B6" w:rsidRDefault="006E5F73" w:rsidP="00F872E6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5DD1F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4CAB53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556AA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8E71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F69BE6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C79D05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DFBA2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F6702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3A0C5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F77270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EE2BE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7D2A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A1DC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560AFA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EFF9ED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53E28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25F80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9447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36E5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1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9D619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B5B119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5804B8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9CB41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7503C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5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8DDC8B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52BD07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2A8B2F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A7B84" w14:textId="77777777" w:rsidR="006E5F73" w:rsidRPr="004709B6" w:rsidRDefault="006E5F73" w:rsidP="00F872E6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5420CCE6" w14:textId="77777777" w:rsidR="006E5F73" w:rsidRPr="004709B6" w:rsidRDefault="006E5F73" w:rsidP="006E5F73"/>
    <w:p w14:paraId="096182D4" w14:textId="77777777" w:rsidR="00B225B1" w:rsidRPr="004709B6" w:rsidRDefault="00B225B1" w:rsidP="00F872E6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 w:rsidR="000B58C8">
        <w:rPr>
          <w:sz w:val="21"/>
        </w:rPr>
        <w:t>11</w:t>
      </w:r>
      <w:r w:rsidRPr="004709B6">
        <w:rPr>
          <w:rFonts w:hint="eastAsia"/>
          <w:sz w:val="21"/>
        </w:rPr>
        <w:t>)</w:t>
      </w:r>
      <w:r w:rsidRPr="004709B6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4709B6">
        <w:rPr>
          <w:rFonts w:ascii="Times New Roman" w:hAnsi="Times New Roman" w:cs="Times New Roman"/>
          <w:sz w:val="24"/>
        </w:rPr>
        <w:t>lw</w:t>
      </w:r>
      <w:proofErr w:type="spellEnd"/>
      <w:r w:rsidRPr="004709B6">
        <w:rPr>
          <w:rFonts w:ascii="Times New Roman" w:hAnsi="Times New Roman" w:cs="Times New Roman"/>
          <w:sz w:val="24"/>
        </w:rPr>
        <w:t xml:space="preserve"> r</w:t>
      </w:r>
      <w:r w:rsidRPr="004709B6">
        <w:rPr>
          <w:rFonts w:ascii="Times New Roman" w:hAnsi="Times New Roman" w:cs="Times New Roman" w:hint="eastAsia"/>
          <w:sz w:val="24"/>
        </w:rPr>
        <w:t>t</w:t>
      </w:r>
      <w:r w:rsidRPr="004709B6">
        <w:rPr>
          <w:rFonts w:hint="eastAsia"/>
          <w:sz w:val="21"/>
        </w:rPr>
        <w:t xml:space="preserve">, </w:t>
      </w:r>
      <w:r w:rsidRPr="004709B6">
        <w:rPr>
          <w:rFonts w:ascii="Times New Roman" w:hAnsi="Times New Roman" w:cs="Times New Roman"/>
          <w:sz w:val="24"/>
        </w:rPr>
        <w:t>imm</w:t>
      </w:r>
      <w:r w:rsidRPr="004709B6">
        <w:rPr>
          <w:rFonts w:ascii="Times New Roman" w:hAnsi="Times New Roman" w:cs="Times New Roman" w:hint="eastAsia"/>
          <w:sz w:val="24"/>
        </w:rPr>
        <w:t>16</w:t>
      </w:r>
      <w:r w:rsidRPr="004709B6">
        <w:rPr>
          <w:rFonts w:ascii="Times New Roman" w:hAnsi="Times New Roman" w:cs="Times New Roman"/>
          <w:sz w:val="24"/>
        </w:rPr>
        <w:t>(</w:t>
      </w:r>
      <w:proofErr w:type="spellStart"/>
      <w:r w:rsidRPr="004709B6">
        <w:rPr>
          <w:rFonts w:ascii="Times New Roman" w:hAnsi="Times New Roman" w:cs="Times New Roman"/>
          <w:sz w:val="24"/>
        </w:rPr>
        <w:t>r</w:t>
      </w:r>
      <w:r w:rsidRPr="004709B6">
        <w:rPr>
          <w:rFonts w:ascii="Times New Roman" w:hAnsi="Times New Roman" w:cs="Times New Roman" w:hint="eastAsia"/>
          <w:sz w:val="24"/>
        </w:rPr>
        <w:t>s</w:t>
      </w:r>
      <w:proofErr w:type="spellEnd"/>
      <w:r w:rsidRPr="004709B6">
        <w:rPr>
          <w:rFonts w:ascii="Times New Roman" w:hAnsi="Times New Roman" w:cs="Times New Roman"/>
          <w:sz w:val="24"/>
        </w:rPr>
        <w:t>)</w:t>
      </w:r>
    </w:p>
    <w:p w14:paraId="7CE4A85F" w14:textId="77777777" w:rsidR="006E5F73" w:rsidRPr="00981F7B" w:rsidRDefault="006E5F73" w:rsidP="006E5F73">
      <w:pPr>
        <w:pStyle w:val="5"/>
        <w:ind w:firstLine="420"/>
        <w:rPr>
          <w:sz w:val="21"/>
        </w:rPr>
      </w:pPr>
      <w:bookmarkStart w:id="55" w:name="_Hlk502416337"/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6E5F73" w:rsidRPr="004709B6" w14:paraId="69127082" w14:textId="77777777" w:rsidTr="00F872E6">
        <w:tc>
          <w:tcPr>
            <w:tcW w:w="817" w:type="dxa"/>
            <w:shd w:val="clear" w:color="auto" w:fill="FABF8F" w:themeFill="accent6" w:themeFillTint="99"/>
          </w:tcPr>
          <w:p w14:paraId="6B1C4EE7" w14:textId="77777777" w:rsidR="006E5F73" w:rsidRPr="004709B6" w:rsidRDefault="006E5F73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380BE0A4" w14:textId="77777777" w:rsidR="006E5F73" w:rsidRPr="004709B6" w:rsidRDefault="006E5F73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3AB5BCA2" w14:textId="77777777" w:rsidR="006E5F73" w:rsidRPr="004709B6" w:rsidRDefault="006E5F73" w:rsidP="00F872E6">
            <w:r w:rsidRPr="004709B6">
              <w:rPr>
                <w:rFonts w:hint="eastAsia"/>
              </w:rPr>
              <w:t>操作</w:t>
            </w:r>
          </w:p>
        </w:tc>
      </w:tr>
      <w:tr w:rsidR="006E5F73" w:rsidRPr="004709B6" w14:paraId="73317E40" w14:textId="77777777" w:rsidTr="00F872E6">
        <w:tc>
          <w:tcPr>
            <w:tcW w:w="817" w:type="dxa"/>
            <w:shd w:val="clear" w:color="auto" w:fill="auto"/>
          </w:tcPr>
          <w:p w14:paraId="03732D62" w14:textId="77777777" w:rsidR="006E5F73" w:rsidRPr="004709B6" w:rsidRDefault="006E5F73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74A0A944" w14:textId="77777777" w:rsidR="006E5F73" w:rsidRPr="004709B6" w:rsidRDefault="006E5F73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528A9D66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2AC52A19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68ECC4F7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5E4D274C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50E97A35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280216CD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6E5F73" w:rsidRPr="004709B6" w14:paraId="1293125B" w14:textId="77777777" w:rsidTr="00F872E6">
        <w:tc>
          <w:tcPr>
            <w:tcW w:w="817" w:type="dxa"/>
            <w:shd w:val="clear" w:color="auto" w:fill="auto"/>
          </w:tcPr>
          <w:p w14:paraId="4CC55DE7" w14:textId="77777777" w:rsidR="006E5F73" w:rsidRPr="004709B6" w:rsidRDefault="006E5F73" w:rsidP="00F872E6">
            <w:r w:rsidRPr="004709B6">
              <w:rPr>
                <w:rFonts w:hint="eastAsia"/>
              </w:rPr>
              <w:lastRenderedPageBreak/>
              <w:t>2</w:t>
            </w:r>
          </w:p>
        </w:tc>
        <w:tc>
          <w:tcPr>
            <w:tcW w:w="1843" w:type="dxa"/>
            <w:shd w:val="clear" w:color="auto" w:fill="auto"/>
          </w:tcPr>
          <w:p w14:paraId="4AB03C1C" w14:textId="77777777" w:rsidR="006E5F73" w:rsidRPr="004709B6" w:rsidRDefault="006E5F73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65FEEC2A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7FB6F9F8" w14:textId="77777777" w:rsidR="006E5F73" w:rsidRPr="004709B6" w:rsidRDefault="006E5F73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29A0A2D2" w14:textId="77777777" w:rsidR="006E5F73" w:rsidRPr="004709B6" w:rsidRDefault="006E5F73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6E5F73" w:rsidRPr="004709B6" w14:paraId="45BB35B4" w14:textId="77777777" w:rsidTr="00F872E6">
        <w:tc>
          <w:tcPr>
            <w:tcW w:w="817" w:type="dxa"/>
            <w:shd w:val="clear" w:color="auto" w:fill="auto"/>
          </w:tcPr>
          <w:p w14:paraId="2F33EC26" w14:textId="77777777" w:rsidR="006E5F73" w:rsidRPr="004709B6" w:rsidRDefault="006E5F73" w:rsidP="00F872E6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75F74565" w14:textId="77777777" w:rsidR="006E5F73" w:rsidRPr="004709B6" w:rsidRDefault="006E5F73" w:rsidP="006E5F73">
            <w:pPr>
              <w:jc w:val="center"/>
            </w:pPr>
            <w:r w:rsidRPr="006E5F73">
              <w:t>MA</w:t>
            </w:r>
            <w:r w:rsidRPr="006E5F73">
              <w:rPr>
                <w:rFonts w:hint="eastAsia"/>
              </w:rPr>
              <w:t>计算地址</w:t>
            </w:r>
          </w:p>
        </w:tc>
        <w:tc>
          <w:tcPr>
            <w:tcW w:w="8851" w:type="dxa"/>
            <w:shd w:val="clear" w:color="auto" w:fill="auto"/>
          </w:tcPr>
          <w:p w14:paraId="2A2E1A7F" w14:textId="77777777" w:rsidR="006E5F73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rPr>
                <w:rFonts w:hint="eastAsia"/>
              </w:rPr>
              <w:t>执行加法，结果存入</w:t>
            </w:r>
            <w:proofErr w:type="spellStart"/>
            <w:r w:rsidRPr="00F872E6">
              <w:t>ALUOut</w:t>
            </w:r>
            <w:proofErr w:type="spellEnd"/>
            <w:r>
              <w:t>;</w:t>
            </w:r>
          </w:p>
        </w:tc>
      </w:tr>
      <w:tr w:rsidR="006E5F73" w:rsidRPr="004709B6" w14:paraId="637992B9" w14:textId="77777777" w:rsidTr="00F872E6">
        <w:tc>
          <w:tcPr>
            <w:tcW w:w="817" w:type="dxa"/>
            <w:shd w:val="clear" w:color="auto" w:fill="auto"/>
          </w:tcPr>
          <w:p w14:paraId="3A0823BE" w14:textId="77777777" w:rsidR="006E5F73" w:rsidRPr="004709B6" w:rsidRDefault="006E5F73" w:rsidP="00F872E6">
            <w:r>
              <w:t>4</w:t>
            </w:r>
          </w:p>
        </w:tc>
        <w:tc>
          <w:tcPr>
            <w:tcW w:w="1843" w:type="dxa"/>
            <w:shd w:val="clear" w:color="auto" w:fill="auto"/>
          </w:tcPr>
          <w:p w14:paraId="654FF255" w14:textId="77777777" w:rsidR="006E5F73" w:rsidRPr="004709B6" w:rsidRDefault="006E5F73" w:rsidP="006E5F73">
            <w:pPr>
              <w:jc w:val="center"/>
            </w:pPr>
            <w:r w:rsidRPr="006E5F73">
              <w:t>MR</w:t>
            </w:r>
            <w:r w:rsidRPr="006E5F73">
              <w:rPr>
                <w:rFonts w:hint="eastAsia"/>
              </w:rPr>
              <w:t>读存储器</w:t>
            </w:r>
          </w:p>
        </w:tc>
        <w:tc>
          <w:tcPr>
            <w:tcW w:w="8851" w:type="dxa"/>
            <w:shd w:val="clear" w:color="auto" w:fill="auto"/>
          </w:tcPr>
          <w:p w14:paraId="47109D91" w14:textId="77777777" w:rsidR="006E5F73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rPr>
                <w:rFonts w:hint="eastAsia"/>
              </w:rPr>
              <w:t>读取</w:t>
            </w:r>
            <w:r w:rsidRPr="00F872E6">
              <w:t>DM</w:t>
            </w:r>
            <w:r w:rsidRPr="00F872E6">
              <w:rPr>
                <w:rFonts w:hint="eastAsia"/>
              </w:rPr>
              <w:t>，数据存储</w:t>
            </w:r>
            <w:r w:rsidRPr="00F872E6">
              <w:t>DR</w:t>
            </w:r>
            <w:r>
              <w:t>;</w:t>
            </w:r>
          </w:p>
        </w:tc>
      </w:tr>
      <w:tr w:rsidR="006E5F73" w:rsidRPr="004709B6" w14:paraId="5D04DE54" w14:textId="77777777" w:rsidTr="00F872E6">
        <w:tc>
          <w:tcPr>
            <w:tcW w:w="817" w:type="dxa"/>
            <w:shd w:val="clear" w:color="auto" w:fill="auto"/>
          </w:tcPr>
          <w:p w14:paraId="49FEB53F" w14:textId="77777777" w:rsidR="006E5F73" w:rsidRPr="004709B6" w:rsidRDefault="006E5F73" w:rsidP="00F872E6">
            <w:r>
              <w:t>5</w:t>
            </w:r>
          </w:p>
        </w:tc>
        <w:tc>
          <w:tcPr>
            <w:tcW w:w="1843" w:type="dxa"/>
            <w:shd w:val="clear" w:color="auto" w:fill="auto"/>
          </w:tcPr>
          <w:p w14:paraId="4B7C1D42" w14:textId="77777777" w:rsidR="006E5F73" w:rsidRPr="004709B6" w:rsidRDefault="00F872E6" w:rsidP="00F872E6">
            <w:pPr>
              <w:ind w:firstLineChars="100" w:firstLine="210"/>
            </w:pPr>
            <w:proofErr w:type="spellStart"/>
            <w:r>
              <w:t>MemWB</w:t>
            </w:r>
            <w:proofErr w:type="spellEnd"/>
            <w:r>
              <w:rPr>
                <w:rFonts w:hint="eastAsia"/>
              </w:rPr>
              <w:t>回写</w:t>
            </w:r>
          </w:p>
        </w:tc>
        <w:tc>
          <w:tcPr>
            <w:tcW w:w="8851" w:type="dxa"/>
            <w:shd w:val="clear" w:color="auto" w:fill="auto"/>
          </w:tcPr>
          <w:p w14:paraId="737B51FA" w14:textId="77777777" w:rsidR="006E5F73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t>DR</w:t>
            </w:r>
            <w:r w:rsidRPr="00F872E6">
              <w:rPr>
                <w:rFonts w:hint="eastAsia"/>
              </w:rPr>
              <w:t>写入</w:t>
            </w:r>
            <w:r w:rsidRPr="00F872E6">
              <w:t>rt</w:t>
            </w:r>
            <w:r w:rsidRPr="00F872E6">
              <w:rPr>
                <w:rFonts w:hint="eastAsia"/>
              </w:rPr>
              <w:t>寄存器</w:t>
            </w:r>
          </w:p>
        </w:tc>
      </w:tr>
    </w:tbl>
    <w:bookmarkEnd w:id="55"/>
    <w:p w14:paraId="1ED215C2" w14:textId="77777777" w:rsidR="00B225B1" w:rsidRPr="004709B6" w:rsidRDefault="00F872E6" w:rsidP="00B225B1">
      <w:pPr>
        <w:pStyle w:val="5"/>
        <w:ind w:firstLine="420"/>
        <w:rPr>
          <w:sz w:val="21"/>
        </w:rPr>
      </w:pPr>
      <w:r>
        <w:rPr>
          <w:sz w:val="21"/>
        </w:rPr>
        <w:t>b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sz w:val="21"/>
        </w:rPr>
        <w:t>RTL</w:t>
      </w:r>
      <w:r w:rsidR="00B225B1" w:rsidRPr="004709B6">
        <w:rPr>
          <w:rFonts w:hint="eastAsia"/>
          <w:sz w:val="21"/>
        </w:rPr>
        <w:t>描述表</w:t>
      </w:r>
    </w:p>
    <w:tbl>
      <w:tblPr>
        <w:tblW w:w="1178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1056"/>
        <w:gridCol w:w="2915"/>
        <w:gridCol w:w="2985"/>
        <w:gridCol w:w="1896"/>
        <w:gridCol w:w="2294"/>
      </w:tblGrid>
      <w:tr w:rsidR="006E5F73" w:rsidRPr="004709B6" w14:paraId="24B587DB" w14:textId="77777777" w:rsidTr="006E5F73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7C9973C3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25FAFA33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285D41D5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1CB350E9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2633CDE4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ABF8F" w:themeFill="accent6" w:themeFillTint="99"/>
            <w:vAlign w:val="center"/>
          </w:tcPr>
          <w:p w14:paraId="2C6E761A" w14:textId="77777777" w:rsidR="006E5F73" w:rsidRPr="004709B6" w:rsidRDefault="006E5F73" w:rsidP="00F872E6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F872E6" w:rsidRPr="00F872E6" w14:paraId="2749B1C7" w14:textId="77777777" w:rsidTr="00F872E6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29B02D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8A376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Fetch</w:t>
            </w:r>
          </w:p>
          <w:p w14:paraId="5083BC09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取指令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17AC3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读取指令；</w:t>
            </w:r>
          </w:p>
          <w:p w14:paraId="475F6E58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计算下条指令地址</w:t>
            </w:r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190833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IR</w:t>
            </w:r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IM[PC]; PC</w:t>
            </w:r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NPC(PC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C6B63" w14:textId="77777777" w:rsidR="006E5F73" w:rsidRPr="00F872E6" w:rsidRDefault="006E5F73" w:rsidP="00F872E6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IR</w:t>
            </w:r>
          </w:p>
          <w:p w14:paraId="0E908D29" w14:textId="77777777" w:rsidR="006E5F73" w:rsidRPr="00F872E6" w:rsidRDefault="006E5F73" w:rsidP="00F872E6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NPC</w:t>
            </w:r>
          </w:p>
          <w:p w14:paraId="5A84095A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PC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7A906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IRWr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 xml:space="preserve">1; </w:t>
            </w:r>
          </w:p>
          <w:p w14:paraId="21CC112A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NPCOp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+4;</w:t>
            </w:r>
          </w:p>
          <w:p w14:paraId="2CBB44C3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PCWr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1</w:t>
            </w:r>
          </w:p>
        </w:tc>
      </w:tr>
      <w:tr w:rsidR="00F872E6" w:rsidRPr="00F872E6" w14:paraId="21D6F191" w14:textId="77777777" w:rsidTr="00F872E6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5D6F7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849A00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DCD/RF</w:t>
            </w:r>
          </w:p>
          <w:p w14:paraId="0F14A46E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读操作数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F4CCCE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基地址存入</w:t>
            </w:r>
            <w:r w:rsidRPr="00F872E6">
              <w:rPr>
                <w:color w:val="000000" w:themeColor="text1"/>
              </w:rPr>
              <w:t>A</w:t>
            </w:r>
            <w:r w:rsidRPr="00F872E6">
              <w:rPr>
                <w:rFonts w:hint="eastAsia"/>
                <w:color w:val="000000" w:themeColor="text1"/>
              </w:rPr>
              <w:t>；</w:t>
            </w:r>
          </w:p>
          <w:p w14:paraId="3B61C132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偏移符号扩展</w:t>
            </w:r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3D6425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A</w:t>
            </w:r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RF[</w:t>
            </w:r>
            <w:proofErr w:type="spellStart"/>
            <w:r w:rsidRPr="00F872E6">
              <w:rPr>
                <w:color w:val="000000" w:themeColor="text1"/>
              </w:rPr>
              <w:t>rs</w:t>
            </w:r>
            <w:proofErr w:type="spellEnd"/>
            <w:r w:rsidRPr="00F872E6">
              <w:rPr>
                <w:color w:val="000000" w:themeColor="text1"/>
              </w:rPr>
              <w:t>]</w:t>
            </w:r>
            <w:r w:rsidRPr="00F872E6">
              <w:rPr>
                <w:rFonts w:hint="eastAsia"/>
                <w:color w:val="000000" w:themeColor="text1"/>
              </w:rPr>
              <w:t>;</w:t>
            </w:r>
          </w:p>
          <w:p w14:paraId="3E37B622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EXT(Imm16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531642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EXT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9CEFF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EXTOp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rFonts w:hint="eastAsia"/>
                <w:color w:val="000000" w:themeColor="text1"/>
              </w:rPr>
              <w:t>`</w:t>
            </w:r>
            <w:r w:rsidRPr="00F872E6">
              <w:rPr>
                <w:color w:val="000000" w:themeColor="text1"/>
              </w:rPr>
              <w:t>SE</w:t>
            </w:r>
          </w:p>
        </w:tc>
      </w:tr>
      <w:tr w:rsidR="00F872E6" w:rsidRPr="00F872E6" w14:paraId="0819912D" w14:textId="77777777" w:rsidTr="00F872E6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E14DA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2CC7C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MA</w:t>
            </w:r>
          </w:p>
          <w:p w14:paraId="7A1B69FD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计算地址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E10EA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执行加法，结果存入</w:t>
            </w:r>
            <w:proofErr w:type="spellStart"/>
            <w:r w:rsidRPr="00F872E6">
              <w:rPr>
                <w:color w:val="000000" w:themeColor="text1"/>
              </w:rPr>
              <w:t>ALUOut</w:t>
            </w:r>
            <w:proofErr w:type="spellEnd"/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B9A2D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ALUOut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ALU(A,</w:t>
            </w:r>
            <w:r w:rsidRPr="00F872E6">
              <w:rPr>
                <w:rFonts w:hint="eastAsia"/>
                <w:color w:val="000000" w:themeColor="text1"/>
              </w:rPr>
              <w:t>EXT</w:t>
            </w:r>
            <w:r w:rsidRPr="00F872E6">
              <w:rPr>
                <w:color w:val="000000" w:themeColor="text1"/>
              </w:rPr>
              <w:t>)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6A0E4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ALU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71E14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ALUOp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rFonts w:hint="eastAsia"/>
                <w:color w:val="000000" w:themeColor="text1"/>
              </w:rPr>
              <w:t>`</w:t>
            </w:r>
            <w:proofErr w:type="spellStart"/>
            <w:r w:rsidRPr="00F872E6">
              <w:rPr>
                <w:rFonts w:hint="eastAsia"/>
                <w:color w:val="000000" w:themeColor="text1"/>
              </w:rPr>
              <w:t>ALUOp_</w:t>
            </w:r>
            <w:r w:rsidRPr="00F872E6">
              <w:rPr>
                <w:color w:val="000000" w:themeColor="text1"/>
              </w:rPr>
              <w:t>ADD</w:t>
            </w:r>
            <w:proofErr w:type="spellEnd"/>
          </w:p>
        </w:tc>
      </w:tr>
      <w:tr w:rsidR="00F872E6" w:rsidRPr="00F872E6" w14:paraId="25041AD1" w14:textId="77777777" w:rsidTr="00F872E6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E32FC2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BF919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MR</w:t>
            </w:r>
          </w:p>
          <w:p w14:paraId="7D8002D4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读存储器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F97B8C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读取</w:t>
            </w:r>
            <w:r w:rsidRPr="00F872E6">
              <w:rPr>
                <w:color w:val="000000" w:themeColor="text1"/>
              </w:rPr>
              <w:t>DM</w:t>
            </w:r>
            <w:r w:rsidRPr="00F872E6">
              <w:rPr>
                <w:rFonts w:hint="eastAsia"/>
                <w:color w:val="000000" w:themeColor="text1"/>
              </w:rPr>
              <w:t>，数据存储</w:t>
            </w:r>
            <w:r w:rsidRPr="00F872E6">
              <w:rPr>
                <w:color w:val="000000" w:themeColor="text1"/>
              </w:rPr>
              <w:t>DR</w:t>
            </w:r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057F81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DR</w:t>
            </w:r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DM[</w:t>
            </w:r>
            <w:proofErr w:type="spellStart"/>
            <w:r w:rsidRPr="00F872E6">
              <w:rPr>
                <w:color w:val="000000" w:themeColor="text1"/>
              </w:rPr>
              <w:t>ALUOut</w:t>
            </w:r>
            <w:proofErr w:type="spellEnd"/>
            <w:r w:rsidRPr="00F872E6">
              <w:rPr>
                <w:color w:val="000000" w:themeColor="text1"/>
              </w:rPr>
              <w:t>]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F942F0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89F189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</w:p>
        </w:tc>
      </w:tr>
      <w:tr w:rsidR="00F872E6" w:rsidRPr="00F872E6" w14:paraId="3E832811" w14:textId="77777777" w:rsidTr="00F872E6">
        <w:tc>
          <w:tcPr>
            <w:tcW w:w="6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859C1E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1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2FCB9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MemWB</w:t>
            </w:r>
            <w:proofErr w:type="spellEnd"/>
          </w:p>
          <w:p w14:paraId="2466062C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rFonts w:hint="eastAsia"/>
                <w:color w:val="000000" w:themeColor="text1"/>
              </w:rPr>
              <w:t>回写</w:t>
            </w:r>
          </w:p>
        </w:tc>
        <w:tc>
          <w:tcPr>
            <w:tcW w:w="2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78BF7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DR</w:t>
            </w:r>
            <w:r w:rsidRPr="00F872E6">
              <w:rPr>
                <w:rFonts w:hint="eastAsia"/>
                <w:color w:val="000000" w:themeColor="text1"/>
              </w:rPr>
              <w:t>写入</w:t>
            </w:r>
            <w:r w:rsidRPr="00F872E6">
              <w:rPr>
                <w:color w:val="000000" w:themeColor="text1"/>
              </w:rPr>
              <w:t>rt</w:t>
            </w:r>
            <w:r w:rsidRPr="00F872E6">
              <w:rPr>
                <w:rFonts w:hint="eastAsia"/>
                <w:color w:val="000000" w:themeColor="text1"/>
              </w:rPr>
              <w:t>寄存器</w:t>
            </w:r>
          </w:p>
        </w:tc>
        <w:tc>
          <w:tcPr>
            <w:tcW w:w="2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17599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RF[rt]</w:t>
            </w:r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DR</w:t>
            </w:r>
          </w:p>
        </w:tc>
        <w:tc>
          <w:tcPr>
            <w:tcW w:w="1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593398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r w:rsidRPr="00F872E6">
              <w:rPr>
                <w:color w:val="000000" w:themeColor="text1"/>
              </w:rPr>
              <w:t>RF</w:t>
            </w:r>
          </w:p>
        </w:tc>
        <w:tc>
          <w:tcPr>
            <w:tcW w:w="2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D0CDB" w14:textId="77777777" w:rsidR="006E5F73" w:rsidRPr="00F872E6" w:rsidRDefault="006E5F73" w:rsidP="006E5F73">
            <w:pPr>
              <w:jc w:val="center"/>
              <w:rPr>
                <w:color w:val="000000" w:themeColor="text1"/>
              </w:rPr>
            </w:pPr>
            <w:proofErr w:type="spellStart"/>
            <w:r w:rsidRPr="00F872E6">
              <w:rPr>
                <w:color w:val="000000" w:themeColor="text1"/>
              </w:rPr>
              <w:t>RFWr</w:t>
            </w:r>
            <w:proofErr w:type="spellEnd"/>
            <w:r w:rsidRPr="00F872E6">
              <w:rPr>
                <w:rFonts w:hint="eastAsia"/>
                <w:color w:val="000000" w:themeColor="text1"/>
              </w:rPr>
              <w:sym w:font="Wingdings 3" w:char="F09D"/>
            </w:r>
            <w:r w:rsidRPr="00F872E6">
              <w:rPr>
                <w:color w:val="000000" w:themeColor="text1"/>
              </w:rPr>
              <w:t>1</w:t>
            </w:r>
          </w:p>
        </w:tc>
      </w:tr>
    </w:tbl>
    <w:p w14:paraId="48A4ED57" w14:textId="77777777" w:rsidR="00B225B1" w:rsidRPr="004709B6" w:rsidRDefault="00F872E6" w:rsidP="009557DE">
      <w:pPr>
        <w:pStyle w:val="5"/>
        <w:rPr>
          <w:sz w:val="21"/>
        </w:rPr>
      </w:pPr>
      <w:r>
        <w:rPr>
          <w:sz w:val="21"/>
        </w:rPr>
        <w:t>c</w:t>
      </w:r>
      <w:r w:rsidR="00B225B1" w:rsidRPr="00F872E6">
        <w:rPr>
          <w:rFonts w:hint="eastAsia"/>
          <w:sz w:val="21"/>
        </w:rPr>
        <w:t>)</w:t>
      </w:r>
      <w:r w:rsidR="00B225B1" w:rsidRPr="00F872E6">
        <w:rPr>
          <w:rFonts w:hint="eastAsia"/>
          <w:sz w:val="21"/>
        </w:rPr>
        <w:t>数据通路</w:t>
      </w:r>
    </w:p>
    <w:tbl>
      <w:tblPr>
        <w:tblW w:w="18299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31"/>
        <w:gridCol w:w="425"/>
        <w:gridCol w:w="567"/>
        <w:gridCol w:w="567"/>
        <w:gridCol w:w="1134"/>
        <w:gridCol w:w="851"/>
        <w:gridCol w:w="567"/>
        <w:gridCol w:w="283"/>
        <w:gridCol w:w="567"/>
        <w:gridCol w:w="779"/>
        <w:gridCol w:w="836"/>
        <w:gridCol w:w="262"/>
        <w:gridCol w:w="264"/>
        <w:gridCol w:w="264"/>
        <w:gridCol w:w="264"/>
        <w:gridCol w:w="450"/>
        <w:gridCol w:w="876"/>
        <w:gridCol w:w="658"/>
        <w:gridCol w:w="309"/>
        <w:gridCol w:w="480"/>
        <w:gridCol w:w="974"/>
        <w:gridCol w:w="327"/>
        <w:gridCol w:w="1067"/>
        <w:gridCol w:w="1005"/>
        <w:gridCol w:w="880"/>
        <w:gridCol w:w="880"/>
        <w:gridCol w:w="307"/>
        <w:gridCol w:w="611"/>
        <w:gridCol w:w="814"/>
      </w:tblGrid>
      <w:tr w:rsidR="00B225B1" w:rsidRPr="004709B6" w14:paraId="2D58C0C2" w14:textId="77777777" w:rsidTr="00B8077D">
        <w:trPr>
          <w:trHeight w:val="285"/>
        </w:trPr>
        <w:tc>
          <w:tcPr>
            <w:tcW w:w="103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3202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2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8EA8F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2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62FD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70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6A9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9C4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7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12F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211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AA2B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5B780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17692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4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29A5C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3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C9AE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33154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7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C4406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E864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225B1" w:rsidRPr="004709B6" w14:paraId="02EC29BC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7B036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5FEA60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AF27C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962BB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853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358F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C0B45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32ED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9DC8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4D23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4DEE5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BC8F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E318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256FB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3BA8F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CE756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7BEB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02C4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3C4CD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5C9D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0BCB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82F62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2A24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BFEB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B4B0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F0029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A02B5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B12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F1A2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225B1" w:rsidRPr="004709B6" w14:paraId="75C6E0D8" w14:textId="77777777" w:rsidTr="00B8077D">
        <w:trPr>
          <w:trHeight w:val="285"/>
        </w:trPr>
        <w:tc>
          <w:tcPr>
            <w:tcW w:w="103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09C8E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lw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(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6CCA7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A111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276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38E0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F9166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DAE5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76CE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E463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C046E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6CA55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0F045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2772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55DA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996EB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3A5E1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7A1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44E19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90644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64F27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B732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2B4F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98A16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75C96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BD847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8F74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B2C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55A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E7AC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57D99D83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ACAC16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52BE4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B88E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00C9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0ED9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C6D0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4583A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D820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6CDD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05E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B8566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7D86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95D49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0988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BE33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562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5DF0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BA0B4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E6BD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8B1B6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A6F6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3E887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071E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2A98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294B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4547E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E357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AB73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308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5904F7D6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C97E9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DCA0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F348C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3D36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F6A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834A8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CE7F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09C7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AE41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01F9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E06B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90977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10216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DF20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0CA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57D78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F4AAC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47EEA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9C5C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88474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23DD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7804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30E13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3D928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2B86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</w:t>
            </w:r>
            <w:r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D402E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0B51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B0AE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20F2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60EF9F88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A4C1EE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B0A4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A752F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263E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396A0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5761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B051C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3D4D8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4FE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089A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1D125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55BB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18F88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0422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B7C3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CD31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EFE57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43FA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43D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0B85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0387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74C3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6ADF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092F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263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53BA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294B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37E84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D5EC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M.dout</w:t>
            </w:r>
            <w:proofErr w:type="spellEnd"/>
          </w:p>
        </w:tc>
      </w:tr>
      <w:tr w:rsidR="00B225B1" w:rsidRPr="004709B6" w14:paraId="28306EDF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C81745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319D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6ED6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40E8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1F366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5E4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BBFF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C12CE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41AD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E5A4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EAAD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212D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343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915DA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C2FED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7BE9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R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17BF7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19D2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9B82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F8D9E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CBC5B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6DA93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00AC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DBBE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17E8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2CF1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9E11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ABF7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396DA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0476FC7D" w14:textId="77777777" w:rsidTr="00B8077D">
        <w:trPr>
          <w:trHeight w:val="285"/>
        </w:trPr>
        <w:tc>
          <w:tcPr>
            <w:tcW w:w="103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1A2B44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2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AA9C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4FAA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5787A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D13E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F22C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99C76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83C7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8101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265E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FA0A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83D0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F0A96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9F4B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2EB57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t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F3FE4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R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DD8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1D85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3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87981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E2E1A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6C2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930F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D46D4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71D8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8D47D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9694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17C9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9109B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2DE35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M.dout</w:t>
            </w:r>
            <w:proofErr w:type="spellEnd"/>
          </w:p>
        </w:tc>
      </w:tr>
    </w:tbl>
    <w:p w14:paraId="63C0FB42" w14:textId="77777777" w:rsidR="00B225B1" w:rsidRPr="004709B6" w:rsidRDefault="00B225B1" w:rsidP="00F872E6">
      <w:pPr>
        <w:pStyle w:val="4"/>
        <w:rPr>
          <w:sz w:val="21"/>
        </w:rPr>
      </w:pPr>
      <w:r w:rsidRPr="004709B6">
        <w:rPr>
          <w:rFonts w:hint="eastAsia"/>
          <w:sz w:val="21"/>
        </w:rPr>
        <w:lastRenderedPageBreak/>
        <w:t>(</w:t>
      </w:r>
      <w:r w:rsidR="000B58C8">
        <w:rPr>
          <w:sz w:val="21"/>
        </w:rPr>
        <w:t>12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 w:rsidRPr="004709B6">
        <w:rPr>
          <w:sz w:val="21"/>
        </w:rPr>
        <w:t>sw</w:t>
      </w:r>
      <w:proofErr w:type="spellEnd"/>
      <w:r w:rsidRPr="004709B6">
        <w:rPr>
          <w:sz w:val="21"/>
        </w:rPr>
        <w:t xml:space="preserve"> rt, </w:t>
      </w:r>
      <w:r w:rsidRPr="004709B6">
        <w:rPr>
          <w:rFonts w:hint="eastAsia"/>
          <w:sz w:val="21"/>
        </w:rPr>
        <w:t>imm16</w:t>
      </w:r>
      <w:r w:rsidRPr="004709B6">
        <w:rPr>
          <w:sz w:val="21"/>
        </w:rPr>
        <w:t>(</w:t>
      </w:r>
      <w:proofErr w:type="spellStart"/>
      <w:r w:rsidRPr="004709B6">
        <w:rPr>
          <w:sz w:val="21"/>
        </w:rPr>
        <w:t>rs</w:t>
      </w:r>
      <w:proofErr w:type="spellEnd"/>
      <w:r w:rsidRPr="004709B6">
        <w:rPr>
          <w:sz w:val="21"/>
        </w:rPr>
        <w:t>)</w:t>
      </w:r>
    </w:p>
    <w:p w14:paraId="7D74077D" w14:textId="77777777" w:rsidR="00F872E6" w:rsidRPr="00981F7B" w:rsidRDefault="00F872E6" w:rsidP="00F872E6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F872E6" w:rsidRPr="004709B6" w14:paraId="5F190F78" w14:textId="77777777" w:rsidTr="00F872E6">
        <w:tc>
          <w:tcPr>
            <w:tcW w:w="817" w:type="dxa"/>
            <w:shd w:val="clear" w:color="auto" w:fill="FABF8F" w:themeFill="accent6" w:themeFillTint="99"/>
          </w:tcPr>
          <w:p w14:paraId="6750318E" w14:textId="77777777" w:rsidR="00F872E6" w:rsidRPr="004709B6" w:rsidRDefault="00F872E6" w:rsidP="00F872E6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0A8A0B33" w14:textId="77777777" w:rsidR="00F872E6" w:rsidRPr="004709B6" w:rsidRDefault="00F872E6" w:rsidP="00F872E6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6CDC6B9B" w14:textId="77777777" w:rsidR="00F872E6" w:rsidRPr="004709B6" w:rsidRDefault="00F872E6" w:rsidP="00F872E6">
            <w:r w:rsidRPr="004709B6">
              <w:rPr>
                <w:rFonts w:hint="eastAsia"/>
              </w:rPr>
              <w:t>操作</w:t>
            </w:r>
          </w:p>
        </w:tc>
      </w:tr>
      <w:tr w:rsidR="00F872E6" w:rsidRPr="004709B6" w14:paraId="3DB66FBC" w14:textId="77777777" w:rsidTr="00F872E6">
        <w:tc>
          <w:tcPr>
            <w:tcW w:w="817" w:type="dxa"/>
            <w:shd w:val="clear" w:color="auto" w:fill="auto"/>
          </w:tcPr>
          <w:p w14:paraId="5F7359AA" w14:textId="77777777" w:rsidR="00F872E6" w:rsidRPr="004709B6" w:rsidRDefault="00F872E6" w:rsidP="00F872E6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6743BE40" w14:textId="77777777" w:rsidR="00F872E6" w:rsidRPr="004709B6" w:rsidRDefault="00F872E6" w:rsidP="00F872E6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2CE681E1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22116C68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11789931" w14:textId="77777777" w:rsidR="00F872E6" w:rsidRPr="004709B6" w:rsidRDefault="00F872E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5A99A43F" w14:textId="77777777" w:rsidR="00F872E6" w:rsidRPr="004709B6" w:rsidRDefault="00F872E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533EEE9C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3054BBD4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F872E6" w:rsidRPr="004709B6" w14:paraId="761A148A" w14:textId="77777777" w:rsidTr="00F872E6">
        <w:tc>
          <w:tcPr>
            <w:tcW w:w="817" w:type="dxa"/>
            <w:shd w:val="clear" w:color="auto" w:fill="auto"/>
          </w:tcPr>
          <w:p w14:paraId="1AE95039" w14:textId="77777777" w:rsidR="00F872E6" w:rsidRPr="004709B6" w:rsidRDefault="00F872E6" w:rsidP="00F872E6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14:paraId="03B754C8" w14:textId="77777777" w:rsidR="00F872E6" w:rsidRPr="004709B6" w:rsidRDefault="00F872E6" w:rsidP="00F872E6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2B3C275E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别把</w:t>
            </w:r>
            <w:r w:rsidRPr="004709B6">
              <w:t>RS</w:t>
            </w:r>
            <w:r w:rsidRPr="004709B6">
              <w:rPr>
                <w:rFonts w:hint="eastAsia"/>
              </w:rPr>
              <w:t>写入</w:t>
            </w:r>
            <w:r w:rsidRPr="004709B6">
              <w:t>A</w:t>
            </w:r>
            <w:r w:rsidRPr="004709B6">
              <w:rPr>
                <w:rFonts w:hint="eastAsia"/>
              </w:rPr>
              <w:t>、</w:t>
            </w:r>
            <w:r>
              <w:rPr>
                <w:rFonts w:hint="eastAsia"/>
              </w:rPr>
              <w:t>立即数扩展</w:t>
            </w:r>
          </w:p>
          <w:p w14:paraId="3DBF0928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64CF0C5C" w14:textId="77777777" w:rsidR="00F872E6" w:rsidRPr="004709B6" w:rsidRDefault="00F872E6" w:rsidP="00F872E6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F872E6" w:rsidRPr="004709B6" w14:paraId="0A1D69FA" w14:textId="77777777" w:rsidTr="00F872E6">
        <w:tc>
          <w:tcPr>
            <w:tcW w:w="817" w:type="dxa"/>
            <w:shd w:val="clear" w:color="auto" w:fill="auto"/>
          </w:tcPr>
          <w:p w14:paraId="6192DA48" w14:textId="77777777" w:rsidR="00F872E6" w:rsidRPr="004709B6" w:rsidRDefault="00F872E6" w:rsidP="00F872E6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59CCE894" w14:textId="77777777" w:rsidR="00F872E6" w:rsidRPr="004709B6" w:rsidRDefault="00F872E6" w:rsidP="00F872E6">
            <w:pPr>
              <w:jc w:val="center"/>
            </w:pPr>
            <w:r w:rsidRPr="006E5F73">
              <w:t>MA</w:t>
            </w:r>
            <w:r w:rsidRPr="006E5F73">
              <w:rPr>
                <w:rFonts w:hint="eastAsia"/>
              </w:rPr>
              <w:t>计算地址</w:t>
            </w:r>
          </w:p>
        </w:tc>
        <w:tc>
          <w:tcPr>
            <w:tcW w:w="8851" w:type="dxa"/>
            <w:shd w:val="clear" w:color="auto" w:fill="auto"/>
          </w:tcPr>
          <w:p w14:paraId="2503493D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rPr>
                <w:rFonts w:hint="eastAsia"/>
              </w:rPr>
              <w:t>执行加法，结果存入</w:t>
            </w:r>
            <w:proofErr w:type="spellStart"/>
            <w:r w:rsidRPr="00F872E6">
              <w:t>ALUOut</w:t>
            </w:r>
            <w:proofErr w:type="spellEnd"/>
            <w:r>
              <w:t>;</w:t>
            </w:r>
          </w:p>
        </w:tc>
      </w:tr>
      <w:tr w:rsidR="00F872E6" w:rsidRPr="004709B6" w14:paraId="7C48449A" w14:textId="77777777" w:rsidTr="00F872E6">
        <w:tc>
          <w:tcPr>
            <w:tcW w:w="817" w:type="dxa"/>
            <w:shd w:val="clear" w:color="auto" w:fill="auto"/>
          </w:tcPr>
          <w:p w14:paraId="257753DE" w14:textId="77777777" w:rsidR="00F872E6" w:rsidRPr="004709B6" w:rsidRDefault="00F872E6" w:rsidP="00F872E6">
            <w:r>
              <w:t>4</w:t>
            </w:r>
          </w:p>
        </w:tc>
        <w:tc>
          <w:tcPr>
            <w:tcW w:w="1843" w:type="dxa"/>
            <w:vAlign w:val="center"/>
          </w:tcPr>
          <w:p w14:paraId="6DD94064" w14:textId="77777777" w:rsidR="00F872E6" w:rsidRPr="004709B6" w:rsidRDefault="00F872E6" w:rsidP="00F872E6">
            <w:pPr>
              <w:ind w:firstLineChars="100" w:firstLine="210"/>
            </w:pPr>
            <w:r w:rsidRPr="004709B6">
              <w:t>MW</w:t>
            </w:r>
            <w:r w:rsidRPr="004709B6">
              <w:rPr>
                <w:rFonts w:hint="eastAsia"/>
              </w:rPr>
              <w:t>写存储器</w:t>
            </w:r>
          </w:p>
        </w:tc>
        <w:tc>
          <w:tcPr>
            <w:tcW w:w="8851" w:type="dxa"/>
            <w:shd w:val="clear" w:color="auto" w:fill="auto"/>
          </w:tcPr>
          <w:p w14:paraId="428826E0" w14:textId="77777777" w:rsidR="00F872E6" w:rsidRPr="004709B6" w:rsidRDefault="00F872E6" w:rsidP="00F872E6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t>rt</w:t>
            </w:r>
            <w:r w:rsidRPr="00F872E6">
              <w:rPr>
                <w:rFonts w:hint="eastAsia"/>
              </w:rPr>
              <w:t>寄存器写入</w:t>
            </w:r>
            <w:r w:rsidRPr="00F872E6">
              <w:t>DM</w:t>
            </w:r>
            <w:r>
              <w:t>;</w:t>
            </w:r>
          </w:p>
        </w:tc>
      </w:tr>
    </w:tbl>
    <w:p w14:paraId="7B7CB0FE" w14:textId="77777777" w:rsidR="00B225B1" w:rsidRPr="004709B6" w:rsidRDefault="00F872E6" w:rsidP="00B225B1">
      <w:pPr>
        <w:pStyle w:val="5"/>
        <w:ind w:firstLine="420"/>
        <w:rPr>
          <w:sz w:val="21"/>
        </w:rPr>
      </w:pPr>
      <w:r>
        <w:rPr>
          <w:sz w:val="21"/>
        </w:rPr>
        <w:t>b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sz w:val="21"/>
        </w:rPr>
        <w:t>RTL</w:t>
      </w:r>
      <w:r w:rsidR="00B225B1" w:rsidRPr="004709B6">
        <w:rPr>
          <w:rFonts w:hint="eastAsia"/>
          <w:sz w:val="21"/>
        </w:rPr>
        <w:t>描述表</w:t>
      </w:r>
    </w:p>
    <w:tbl>
      <w:tblPr>
        <w:tblW w:w="1090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1056"/>
        <w:gridCol w:w="2819"/>
        <w:gridCol w:w="2367"/>
        <w:gridCol w:w="1896"/>
        <w:gridCol w:w="2128"/>
      </w:tblGrid>
      <w:tr w:rsidR="00B225B1" w:rsidRPr="004709B6" w14:paraId="513533DE" w14:textId="77777777" w:rsidTr="00B8077D">
        <w:tc>
          <w:tcPr>
            <w:tcW w:w="636" w:type="dxa"/>
            <w:shd w:val="clear" w:color="auto" w:fill="FABF8F" w:themeFill="accent6" w:themeFillTint="99"/>
            <w:vAlign w:val="center"/>
          </w:tcPr>
          <w:p w14:paraId="799EF396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056" w:type="dxa"/>
            <w:shd w:val="clear" w:color="auto" w:fill="FABF8F" w:themeFill="accent6" w:themeFillTint="99"/>
            <w:vAlign w:val="center"/>
          </w:tcPr>
          <w:p w14:paraId="61F3B04F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819" w:type="dxa"/>
            <w:shd w:val="clear" w:color="auto" w:fill="FABF8F" w:themeFill="accent6" w:themeFillTint="99"/>
            <w:vAlign w:val="center"/>
          </w:tcPr>
          <w:p w14:paraId="5CBFB96A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4238F4DE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1E16CEEE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128" w:type="dxa"/>
            <w:shd w:val="clear" w:color="auto" w:fill="FABF8F" w:themeFill="accent6" w:themeFillTint="99"/>
            <w:vAlign w:val="center"/>
          </w:tcPr>
          <w:p w14:paraId="6C0D319D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B225B1" w:rsidRPr="004709B6" w14:paraId="1845DB1C" w14:textId="77777777" w:rsidTr="00D71BD3">
        <w:tc>
          <w:tcPr>
            <w:tcW w:w="636" w:type="dxa"/>
          </w:tcPr>
          <w:p w14:paraId="0113B1C8" w14:textId="77777777" w:rsidR="00B225B1" w:rsidRPr="004709B6" w:rsidRDefault="00B225B1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1056" w:type="dxa"/>
            <w:vAlign w:val="center"/>
          </w:tcPr>
          <w:p w14:paraId="6B97E8DF" w14:textId="77777777" w:rsidR="00B225B1" w:rsidRPr="004709B6" w:rsidRDefault="00B225B1" w:rsidP="00D71BD3">
            <w:r w:rsidRPr="004709B6">
              <w:t>Fetch</w:t>
            </w:r>
          </w:p>
          <w:p w14:paraId="3DCD9B17" w14:textId="77777777" w:rsidR="00B225B1" w:rsidRPr="004709B6" w:rsidRDefault="00B225B1" w:rsidP="00D71BD3">
            <w:r w:rsidRPr="004709B6">
              <w:rPr>
                <w:rFonts w:hint="eastAsia"/>
              </w:rPr>
              <w:t>取指令</w:t>
            </w:r>
          </w:p>
        </w:tc>
        <w:tc>
          <w:tcPr>
            <w:tcW w:w="2819" w:type="dxa"/>
            <w:vAlign w:val="center"/>
          </w:tcPr>
          <w:p w14:paraId="13C38BEA" w14:textId="77777777" w:rsidR="00B225B1" w:rsidRPr="004709B6" w:rsidRDefault="00B225B1" w:rsidP="00D71BD3">
            <w:r w:rsidRPr="004709B6">
              <w:rPr>
                <w:rFonts w:hint="eastAsia"/>
              </w:rPr>
              <w:t>读取指令；</w:t>
            </w:r>
          </w:p>
          <w:p w14:paraId="4FDB3938" w14:textId="77777777" w:rsidR="00B225B1" w:rsidRPr="004709B6" w:rsidRDefault="00B225B1" w:rsidP="00D71BD3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  <w:vAlign w:val="center"/>
          </w:tcPr>
          <w:p w14:paraId="282EEF70" w14:textId="77777777" w:rsidR="00B225B1" w:rsidRPr="004709B6" w:rsidRDefault="00B225B1" w:rsidP="00D71BD3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  <w:vAlign w:val="center"/>
          </w:tcPr>
          <w:p w14:paraId="2BA46A37" w14:textId="77777777" w:rsidR="00B225B1" w:rsidRPr="004709B6" w:rsidRDefault="00B225B1" w:rsidP="00D71BD3">
            <w:r w:rsidRPr="004709B6">
              <w:t>IR</w:t>
            </w:r>
          </w:p>
          <w:p w14:paraId="5D8B813E" w14:textId="77777777" w:rsidR="00B225B1" w:rsidRPr="004709B6" w:rsidRDefault="00B225B1" w:rsidP="00D71BD3">
            <w:r w:rsidRPr="004709B6">
              <w:t>NPC</w:t>
            </w:r>
          </w:p>
          <w:p w14:paraId="4BEA0961" w14:textId="77777777" w:rsidR="00B225B1" w:rsidRPr="004709B6" w:rsidRDefault="00B225B1" w:rsidP="00D71BD3">
            <w:r w:rsidRPr="004709B6">
              <w:t>PC</w:t>
            </w:r>
          </w:p>
        </w:tc>
        <w:tc>
          <w:tcPr>
            <w:tcW w:w="2128" w:type="dxa"/>
            <w:vAlign w:val="center"/>
          </w:tcPr>
          <w:p w14:paraId="6C76B09E" w14:textId="77777777" w:rsidR="00B225B1" w:rsidRPr="004709B6" w:rsidRDefault="00B225B1" w:rsidP="00D71BD3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 </w:t>
            </w:r>
          </w:p>
          <w:p w14:paraId="20628A32" w14:textId="77777777" w:rsidR="00B225B1" w:rsidRPr="004709B6" w:rsidRDefault="00B225B1" w:rsidP="00D71BD3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</w:t>
            </w:r>
          </w:p>
          <w:p w14:paraId="7F5C701C" w14:textId="77777777" w:rsidR="00B225B1" w:rsidRPr="004709B6" w:rsidRDefault="00B225B1" w:rsidP="00D71BD3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B225B1" w:rsidRPr="004709B6" w14:paraId="1885EF30" w14:textId="77777777" w:rsidTr="00D71BD3">
        <w:tc>
          <w:tcPr>
            <w:tcW w:w="636" w:type="dxa"/>
          </w:tcPr>
          <w:p w14:paraId="4AF37B3E" w14:textId="77777777" w:rsidR="00B225B1" w:rsidRPr="004709B6" w:rsidRDefault="00B225B1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1056" w:type="dxa"/>
            <w:vAlign w:val="center"/>
          </w:tcPr>
          <w:p w14:paraId="79CBCA98" w14:textId="77777777" w:rsidR="00B225B1" w:rsidRPr="004709B6" w:rsidRDefault="00B225B1" w:rsidP="00D71BD3">
            <w:r w:rsidRPr="004709B6">
              <w:t>DCD/RF</w:t>
            </w:r>
          </w:p>
          <w:p w14:paraId="1A281797" w14:textId="77777777" w:rsidR="00B225B1" w:rsidRPr="004709B6" w:rsidRDefault="00B225B1" w:rsidP="00D71BD3">
            <w:r w:rsidRPr="004709B6">
              <w:rPr>
                <w:rFonts w:hint="eastAsia"/>
              </w:rPr>
              <w:t>读操作数</w:t>
            </w:r>
          </w:p>
        </w:tc>
        <w:tc>
          <w:tcPr>
            <w:tcW w:w="2819" w:type="dxa"/>
            <w:vAlign w:val="center"/>
          </w:tcPr>
          <w:p w14:paraId="0F1DC4C4" w14:textId="77777777" w:rsidR="00B225B1" w:rsidRPr="004709B6" w:rsidRDefault="00B225B1" w:rsidP="00D71BD3">
            <w:r w:rsidRPr="004709B6">
              <w:rPr>
                <w:rFonts w:hint="eastAsia"/>
              </w:rPr>
              <w:t>基地址存入</w:t>
            </w:r>
            <w:r w:rsidRPr="004709B6">
              <w:t>A</w:t>
            </w:r>
            <w:r w:rsidRPr="004709B6">
              <w:rPr>
                <w:rFonts w:hint="eastAsia"/>
              </w:rPr>
              <w:t>；</w:t>
            </w:r>
          </w:p>
          <w:p w14:paraId="04123C91" w14:textId="77777777" w:rsidR="00B225B1" w:rsidRPr="004709B6" w:rsidRDefault="00B225B1" w:rsidP="00D71BD3">
            <w:r w:rsidRPr="004709B6">
              <w:rPr>
                <w:rFonts w:hint="eastAsia"/>
              </w:rPr>
              <w:t>偏移符号扩展</w:t>
            </w:r>
          </w:p>
        </w:tc>
        <w:tc>
          <w:tcPr>
            <w:tcW w:w="2367" w:type="dxa"/>
            <w:vAlign w:val="center"/>
          </w:tcPr>
          <w:p w14:paraId="4AAA4457" w14:textId="77777777" w:rsidR="00B225B1" w:rsidRPr="004709B6" w:rsidRDefault="00B225B1" w:rsidP="00D71BD3">
            <w:r w:rsidRPr="004709B6">
              <w:t>A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</w:t>
            </w:r>
            <w:proofErr w:type="spellStart"/>
            <w:r w:rsidRPr="004709B6">
              <w:t>rs</w:t>
            </w:r>
            <w:proofErr w:type="spellEnd"/>
            <w:r w:rsidRPr="004709B6">
              <w:t>]</w:t>
            </w:r>
          </w:p>
          <w:p w14:paraId="010CAA41" w14:textId="77777777" w:rsidR="00B225B1" w:rsidRPr="004709B6" w:rsidRDefault="00B225B1" w:rsidP="00D71BD3">
            <w:r w:rsidRPr="004709B6">
              <w:t>EXT(Imm16)</w:t>
            </w:r>
          </w:p>
        </w:tc>
        <w:tc>
          <w:tcPr>
            <w:tcW w:w="1896" w:type="dxa"/>
            <w:vAlign w:val="center"/>
          </w:tcPr>
          <w:p w14:paraId="5DEC41A0" w14:textId="77777777" w:rsidR="00B225B1" w:rsidRPr="004709B6" w:rsidRDefault="00B225B1" w:rsidP="00D71BD3">
            <w:r w:rsidRPr="004709B6">
              <w:t>EXT</w:t>
            </w:r>
          </w:p>
        </w:tc>
        <w:tc>
          <w:tcPr>
            <w:tcW w:w="2128" w:type="dxa"/>
            <w:vAlign w:val="center"/>
          </w:tcPr>
          <w:p w14:paraId="4B9E71F0" w14:textId="77777777" w:rsidR="00B225B1" w:rsidRPr="004709B6" w:rsidRDefault="00B225B1" w:rsidP="00D71BD3">
            <w:proofErr w:type="spellStart"/>
            <w:r w:rsidRPr="004709B6">
              <w:t>EXT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SE</w:t>
            </w:r>
          </w:p>
        </w:tc>
      </w:tr>
      <w:tr w:rsidR="00B225B1" w:rsidRPr="004709B6" w14:paraId="2219DE88" w14:textId="77777777" w:rsidTr="00D71BD3">
        <w:tc>
          <w:tcPr>
            <w:tcW w:w="636" w:type="dxa"/>
          </w:tcPr>
          <w:p w14:paraId="6535C699" w14:textId="77777777" w:rsidR="00B225B1" w:rsidRPr="004709B6" w:rsidRDefault="00B225B1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1056" w:type="dxa"/>
            <w:vAlign w:val="center"/>
          </w:tcPr>
          <w:p w14:paraId="5B10C455" w14:textId="77777777" w:rsidR="00B225B1" w:rsidRPr="004709B6" w:rsidRDefault="00B225B1" w:rsidP="00D71BD3">
            <w:r w:rsidRPr="004709B6">
              <w:t>MA</w:t>
            </w:r>
          </w:p>
          <w:p w14:paraId="2D48C82C" w14:textId="77777777" w:rsidR="00B225B1" w:rsidRPr="004709B6" w:rsidRDefault="00B225B1" w:rsidP="00D71BD3">
            <w:r w:rsidRPr="004709B6">
              <w:rPr>
                <w:rFonts w:hint="eastAsia"/>
              </w:rPr>
              <w:t>计算地址</w:t>
            </w:r>
          </w:p>
        </w:tc>
        <w:tc>
          <w:tcPr>
            <w:tcW w:w="2819" w:type="dxa"/>
            <w:vAlign w:val="center"/>
          </w:tcPr>
          <w:p w14:paraId="5C340AE9" w14:textId="77777777" w:rsidR="00B225B1" w:rsidRPr="004709B6" w:rsidRDefault="00B225B1" w:rsidP="00D71BD3">
            <w:r w:rsidRPr="004709B6">
              <w:rPr>
                <w:rFonts w:hint="eastAsia"/>
              </w:rPr>
              <w:t>执行加法，结果存入</w:t>
            </w:r>
            <w:proofErr w:type="spellStart"/>
            <w:r w:rsidRPr="004709B6">
              <w:t>ALUOut</w:t>
            </w:r>
            <w:proofErr w:type="spellEnd"/>
          </w:p>
        </w:tc>
        <w:tc>
          <w:tcPr>
            <w:tcW w:w="2367" w:type="dxa"/>
            <w:vAlign w:val="center"/>
          </w:tcPr>
          <w:p w14:paraId="53937F0F" w14:textId="77777777" w:rsidR="00B225B1" w:rsidRPr="004709B6" w:rsidRDefault="00B225B1" w:rsidP="00D71BD3">
            <w:proofErr w:type="spellStart"/>
            <w:r w:rsidRPr="004709B6">
              <w:t>ALUOut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ALU(A,</w:t>
            </w:r>
            <w:r w:rsidRPr="004709B6">
              <w:rPr>
                <w:rFonts w:hint="eastAsia"/>
              </w:rPr>
              <w:t>EXT</w:t>
            </w:r>
            <w:r w:rsidRPr="004709B6">
              <w:t>)</w:t>
            </w:r>
          </w:p>
        </w:tc>
        <w:tc>
          <w:tcPr>
            <w:tcW w:w="1896" w:type="dxa"/>
            <w:vAlign w:val="center"/>
          </w:tcPr>
          <w:p w14:paraId="5C7E4A4C" w14:textId="77777777" w:rsidR="00B225B1" w:rsidRPr="004709B6" w:rsidRDefault="00B225B1" w:rsidP="00D71BD3">
            <w:r w:rsidRPr="004709B6">
              <w:t>ALU</w:t>
            </w:r>
          </w:p>
        </w:tc>
        <w:tc>
          <w:tcPr>
            <w:tcW w:w="2128" w:type="dxa"/>
            <w:vAlign w:val="center"/>
          </w:tcPr>
          <w:p w14:paraId="73F53C5E" w14:textId="77777777" w:rsidR="00B225B1" w:rsidRPr="004709B6" w:rsidRDefault="00B225B1" w:rsidP="00D71BD3">
            <w:proofErr w:type="spellStart"/>
            <w:r w:rsidRPr="004709B6">
              <w:t>ALU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proofErr w:type="spellStart"/>
            <w:r w:rsidRPr="004709B6">
              <w:rPr>
                <w:rFonts w:hint="eastAsia"/>
              </w:rPr>
              <w:t>ALUOp_</w:t>
            </w:r>
            <w:r w:rsidRPr="004709B6">
              <w:t>ADD</w:t>
            </w:r>
            <w:proofErr w:type="spellEnd"/>
          </w:p>
        </w:tc>
      </w:tr>
      <w:tr w:rsidR="00B225B1" w:rsidRPr="004709B6" w14:paraId="625CB13A" w14:textId="77777777" w:rsidTr="00D71BD3">
        <w:tc>
          <w:tcPr>
            <w:tcW w:w="636" w:type="dxa"/>
          </w:tcPr>
          <w:p w14:paraId="557ACEF6" w14:textId="77777777" w:rsidR="00B225B1" w:rsidRPr="004709B6" w:rsidRDefault="00B225B1" w:rsidP="00D71BD3">
            <w:r w:rsidRPr="004709B6">
              <w:rPr>
                <w:rFonts w:hint="eastAsia"/>
              </w:rPr>
              <w:t>4</w:t>
            </w:r>
          </w:p>
        </w:tc>
        <w:tc>
          <w:tcPr>
            <w:tcW w:w="1056" w:type="dxa"/>
            <w:vAlign w:val="center"/>
          </w:tcPr>
          <w:p w14:paraId="63629F1D" w14:textId="77777777" w:rsidR="00B225B1" w:rsidRPr="004709B6" w:rsidRDefault="00B225B1" w:rsidP="00D71BD3">
            <w:r w:rsidRPr="004709B6">
              <w:t>MW</w:t>
            </w:r>
          </w:p>
          <w:p w14:paraId="597EFD04" w14:textId="77777777" w:rsidR="00B225B1" w:rsidRPr="004709B6" w:rsidRDefault="00B225B1" w:rsidP="00D71BD3">
            <w:r w:rsidRPr="004709B6">
              <w:rPr>
                <w:rFonts w:hint="eastAsia"/>
              </w:rPr>
              <w:t>写存储器</w:t>
            </w:r>
          </w:p>
        </w:tc>
        <w:tc>
          <w:tcPr>
            <w:tcW w:w="2819" w:type="dxa"/>
            <w:vAlign w:val="center"/>
          </w:tcPr>
          <w:p w14:paraId="77BD685A" w14:textId="77777777" w:rsidR="00B225B1" w:rsidRPr="004709B6" w:rsidRDefault="00B225B1" w:rsidP="00D71BD3">
            <w:r w:rsidRPr="004709B6">
              <w:t>rt</w:t>
            </w:r>
            <w:r w:rsidRPr="004709B6">
              <w:rPr>
                <w:rFonts w:hint="eastAsia"/>
              </w:rPr>
              <w:t>寄存器写入</w:t>
            </w:r>
            <w:r w:rsidRPr="004709B6">
              <w:t>DM</w:t>
            </w:r>
          </w:p>
        </w:tc>
        <w:tc>
          <w:tcPr>
            <w:tcW w:w="2367" w:type="dxa"/>
            <w:vAlign w:val="center"/>
          </w:tcPr>
          <w:p w14:paraId="38594619" w14:textId="77777777" w:rsidR="00B225B1" w:rsidRPr="004709B6" w:rsidRDefault="00B225B1" w:rsidP="00D71BD3">
            <w:r w:rsidRPr="004709B6">
              <w:t>DM[</w:t>
            </w:r>
            <w:proofErr w:type="spellStart"/>
            <w:r w:rsidRPr="004709B6">
              <w:t>ALUOut</w:t>
            </w:r>
            <w:proofErr w:type="spellEnd"/>
            <w:r w:rsidRPr="004709B6">
              <w:t>]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RF[rt]</w:t>
            </w:r>
          </w:p>
        </w:tc>
        <w:tc>
          <w:tcPr>
            <w:tcW w:w="1896" w:type="dxa"/>
            <w:vAlign w:val="center"/>
          </w:tcPr>
          <w:p w14:paraId="53E2FB3B" w14:textId="77777777" w:rsidR="00B225B1" w:rsidRPr="004709B6" w:rsidRDefault="00B225B1" w:rsidP="00D71BD3">
            <w:r w:rsidRPr="004709B6">
              <w:t>DM</w:t>
            </w:r>
          </w:p>
        </w:tc>
        <w:tc>
          <w:tcPr>
            <w:tcW w:w="2128" w:type="dxa"/>
            <w:vAlign w:val="center"/>
          </w:tcPr>
          <w:p w14:paraId="45CCF195" w14:textId="77777777" w:rsidR="00B225B1" w:rsidRPr="004709B6" w:rsidRDefault="00B225B1" w:rsidP="00D71BD3">
            <w:proofErr w:type="spellStart"/>
            <w:r w:rsidRPr="004709B6">
              <w:t>DM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1907DE95" w14:textId="77777777" w:rsidR="00B225B1" w:rsidRPr="004709B6" w:rsidRDefault="00F872E6" w:rsidP="00B225B1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rFonts w:hint="eastAsia"/>
          <w:sz w:val="21"/>
        </w:rPr>
        <w:t>数据通路</w:t>
      </w:r>
    </w:p>
    <w:tbl>
      <w:tblPr>
        <w:tblW w:w="18054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63"/>
        <w:gridCol w:w="452"/>
        <w:gridCol w:w="532"/>
        <w:gridCol w:w="454"/>
        <w:gridCol w:w="1013"/>
        <w:gridCol w:w="809"/>
        <w:gridCol w:w="518"/>
        <w:gridCol w:w="262"/>
        <w:gridCol w:w="532"/>
        <w:gridCol w:w="769"/>
        <w:gridCol w:w="836"/>
        <w:gridCol w:w="262"/>
        <w:gridCol w:w="264"/>
        <w:gridCol w:w="264"/>
        <w:gridCol w:w="264"/>
        <w:gridCol w:w="353"/>
        <w:gridCol w:w="510"/>
        <w:gridCol w:w="658"/>
        <w:gridCol w:w="148"/>
        <w:gridCol w:w="641"/>
        <w:gridCol w:w="974"/>
        <w:gridCol w:w="327"/>
        <w:gridCol w:w="1067"/>
        <w:gridCol w:w="1005"/>
        <w:gridCol w:w="880"/>
        <w:gridCol w:w="880"/>
        <w:gridCol w:w="658"/>
        <w:gridCol w:w="978"/>
        <w:gridCol w:w="281"/>
      </w:tblGrid>
      <w:tr w:rsidR="00B225B1" w:rsidRPr="004709B6" w14:paraId="229FDDC9" w14:textId="77777777" w:rsidTr="00D71BD3">
        <w:trPr>
          <w:trHeight w:val="285"/>
        </w:trPr>
        <w:tc>
          <w:tcPr>
            <w:tcW w:w="14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F2AB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5E8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19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955D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58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2532C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9366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483BC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165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28E8A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309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522FC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6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FEF5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39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2E48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971C3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5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2236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9C77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225B1" w:rsidRPr="004709B6" w14:paraId="5B36E4F4" w14:textId="77777777" w:rsidTr="00D71BD3">
        <w:trPr>
          <w:trHeight w:val="285"/>
        </w:trPr>
        <w:tc>
          <w:tcPr>
            <w:tcW w:w="14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0C1B6B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84C8EF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D7C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5AC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0603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AE6A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44E73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67C6A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3DF1E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60BF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B54BB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2738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B6F6D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2902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51EBA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C9398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B0563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E77C7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9E422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C03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101C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214BA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6170D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289A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D873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DBD9F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46CD0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35352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44F34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225B1" w:rsidRPr="004709B6" w14:paraId="0A309110" w14:textId="77777777" w:rsidTr="00D71BD3">
        <w:trPr>
          <w:trHeight w:val="285"/>
        </w:trPr>
        <w:tc>
          <w:tcPr>
            <w:tcW w:w="146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FA5A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sw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(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7D35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42F0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3C48D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3A6F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E92E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C4C8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01182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7ADA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D25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B561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633F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96AA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2445C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96D1E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FF5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721EA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0FCA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D01A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675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34DB2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C7692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19502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24222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404C4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A11A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44552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830A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2D91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4EA59450" w14:textId="77777777" w:rsidTr="00D71BD3">
        <w:trPr>
          <w:trHeight w:val="285"/>
        </w:trPr>
        <w:tc>
          <w:tcPr>
            <w:tcW w:w="14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39C877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CC32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C5DD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DB00E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BF5CC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5873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5F4A0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A7BE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383AE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39DA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8283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0DFA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4E8F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EDC7F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C207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5A29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0B20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FABB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FFA43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A76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C2BE0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017D7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3642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B42C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95BF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19D1A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8D7D2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696D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D551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08613425" w14:textId="77777777" w:rsidTr="00D71BD3">
        <w:trPr>
          <w:trHeight w:val="285"/>
        </w:trPr>
        <w:tc>
          <w:tcPr>
            <w:tcW w:w="14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7AD09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602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C2D0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D08B2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784DB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AFFF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A52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3D02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A7B5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E0DA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2B253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3F51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2FF1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3E15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BD2A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2624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4DED7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9A99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FFF66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DAA8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A321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CC76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A0D8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A6224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CD7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59AE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77FF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86EBE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14A74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248A386E" w14:textId="77777777" w:rsidTr="00D71BD3">
        <w:trPr>
          <w:trHeight w:val="285"/>
        </w:trPr>
        <w:tc>
          <w:tcPr>
            <w:tcW w:w="14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A2684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445CD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4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AA51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78BE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BFBF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1968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BA689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4BFB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0F188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2C40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A95E8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9BDF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DBBF6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B69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1F0AD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EFC86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E7D94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876C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B368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78AAE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40ED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EEDC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8893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7C88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8F2E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E50A1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C229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C745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B84D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083D740F" w14:textId="77777777" w:rsidTr="00D71BD3">
        <w:trPr>
          <w:trHeight w:val="285"/>
        </w:trPr>
        <w:tc>
          <w:tcPr>
            <w:tcW w:w="146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A38A5B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FFC05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81B5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1E98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D4C08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EAC9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5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3547F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16056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D9146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FCBA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643C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7E5A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5801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4F4E1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73F3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5F5CF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7D8CD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905D7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5F27E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8B8C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A0EA7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4FCFB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E07C5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E0B4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D3E3E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A325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C8FF6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FAF22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29876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389A28E9" w14:textId="77777777" w:rsidR="00B225B1" w:rsidRDefault="00F872E6" w:rsidP="00970A36">
      <w:pPr>
        <w:pStyle w:val="4"/>
        <w:rPr>
          <w:sz w:val="21"/>
        </w:rPr>
      </w:pPr>
      <w:r w:rsidRPr="004709B6">
        <w:rPr>
          <w:rFonts w:hint="eastAsia"/>
          <w:sz w:val="21"/>
        </w:rPr>
        <w:lastRenderedPageBreak/>
        <w:t xml:space="preserve"> </w:t>
      </w:r>
      <w:r w:rsidR="00B225B1" w:rsidRPr="004709B6">
        <w:rPr>
          <w:rFonts w:hint="eastAsia"/>
          <w:sz w:val="21"/>
        </w:rPr>
        <w:t>(</w:t>
      </w:r>
      <w:r w:rsidR="00970A36">
        <w:rPr>
          <w:sz w:val="21"/>
        </w:rPr>
        <w:t>1</w:t>
      </w:r>
      <w:r w:rsidR="000B58C8">
        <w:rPr>
          <w:sz w:val="21"/>
        </w:rPr>
        <w:t>3</w:t>
      </w:r>
      <w:r w:rsidR="00B225B1" w:rsidRPr="004709B6">
        <w:rPr>
          <w:rFonts w:hint="eastAsia"/>
          <w:sz w:val="21"/>
        </w:rPr>
        <w:t>)</w:t>
      </w:r>
      <w:r w:rsidR="00B225B1" w:rsidRPr="004709B6">
        <w:t xml:space="preserve"> </w:t>
      </w:r>
      <w:proofErr w:type="spellStart"/>
      <w:r w:rsidR="00B225B1" w:rsidRPr="004709B6">
        <w:rPr>
          <w:sz w:val="21"/>
        </w:rPr>
        <w:t>beq</w:t>
      </w:r>
      <w:proofErr w:type="spellEnd"/>
      <w:r w:rsidR="00B225B1" w:rsidRPr="004709B6">
        <w:rPr>
          <w:sz w:val="21"/>
        </w:rPr>
        <w:t xml:space="preserve"> </w:t>
      </w:r>
      <w:proofErr w:type="spellStart"/>
      <w:r w:rsidR="00B225B1" w:rsidRPr="004709B6">
        <w:rPr>
          <w:sz w:val="21"/>
        </w:rPr>
        <w:t>rs,rt</w:t>
      </w:r>
      <w:proofErr w:type="spellEnd"/>
      <w:r w:rsidR="00B225B1" w:rsidRPr="004709B6">
        <w:rPr>
          <w:sz w:val="21"/>
        </w:rPr>
        <w:t xml:space="preserve">, </w:t>
      </w:r>
      <w:r w:rsidR="00B225B1" w:rsidRPr="004709B6">
        <w:rPr>
          <w:rFonts w:hint="eastAsia"/>
          <w:sz w:val="21"/>
        </w:rPr>
        <w:t>imm16</w:t>
      </w:r>
    </w:p>
    <w:p w14:paraId="0D2034BC" w14:textId="77777777" w:rsidR="00970A36" w:rsidRPr="00981F7B" w:rsidRDefault="00970A36" w:rsidP="00970A36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970A36" w:rsidRPr="004709B6" w14:paraId="0ECDF40A" w14:textId="77777777" w:rsidTr="00576280">
        <w:tc>
          <w:tcPr>
            <w:tcW w:w="817" w:type="dxa"/>
            <w:shd w:val="clear" w:color="auto" w:fill="FABF8F" w:themeFill="accent6" w:themeFillTint="99"/>
          </w:tcPr>
          <w:p w14:paraId="2793CBB8" w14:textId="77777777" w:rsidR="00970A36" w:rsidRPr="004709B6" w:rsidRDefault="00970A36" w:rsidP="00576280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6BFB06E4" w14:textId="77777777" w:rsidR="00970A36" w:rsidRPr="004709B6" w:rsidRDefault="00970A36" w:rsidP="00576280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184449BF" w14:textId="77777777" w:rsidR="00970A36" w:rsidRPr="004709B6" w:rsidRDefault="00970A36" w:rsidP="00576280">
            <w:r w:rsidRPr="004709B6">
              <w:rPr>
                <w:rFonts w:hint="eastAsia"/>
              </w:rPr>
              <w:t>操作</w:t>
            </w:r>
          </w:p>
        </w:tc>
      </w:tr>
      <w:tr w:rsidR="00970A36" w:rsidRPr="004709B6" w14:paraId="2CDF4657" w14:textId="77777777" w:rsidTr="00576280">
        <w:tc>
          <w:tcPr>
            <w:tcW w:w="817" w:type="dxa"/>
            <w:shd w:val="clear" w:color="auto" w:fill="auto"/>
          </w:tcPr>
          <w:p w14:paraId="0E17DA55" w14:textId="77777777" w:rsidR="00970A36" w:rsidRPr="004709B6" w:rsidRDefault="00970A36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441FB948" w14:textId="77777777" w:rsidR="00970A36" w:rsidRPr="004709B6" w:rsidRDefault="00970A36" w:rsidP="00576280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1013E729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6697C7DD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67DB5D6C" w14:textId="77777777" w:rsidR="00970A36" w:rsidRPr="004709B6" w:rsidRDefault="00970A36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659BE6E7" w14:textId="77777777" w:rsidR="00970A36" w:rsidRPr="004709B6" w:rsidRDefault="00970A36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28F610A0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02E88266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970A36" w:rsidRPr="004709B6" w14:paraId="03928267" w14:textId="77777777" w:rsidTr="00576280">
        <w:tc>
          <w:tcPr>
            <w:tcW w:w="817" w:type="dxa"/>
            <w:shd w:val="clear" w:color="auto" w:fill="auto"/>
          </w:tcPr>
          <w:p w14:paraId="0C9A55CC" w14:textId="77777777" w:rsidR="00970A36" w:rsidRPr="004709B6" w:rsidRDefault="00970A36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14:paraId="17DA2397" w14:textId="77777777" w:rsidR="00970A36" w:rsidRPr="004709B6" w:rsidRDefault="00970A36" w:rsidP="00576280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26941F57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</w:t>
            </w:r>
            <w:r w:rsidRPr="00C36261">
              <w:rPr>
                <w:rFonts w:hint="eastAsia"/>
              </w:rPr>
              <w:t>分别把</w:t>
            </w:r>
            <w:r w:rsidRPr="00C36261">
              <w:t>RS</w:t>
            </w:r>
            <w:r w:rsidRPr="00C36261">
              <w:rPr>
                <w:rFonts w:hint="eastAsia"/>
              </w:rPr>
              <w:t>和</w:t>
            </w:r>
            <w:r w:rsidRPr="00C36261">
              <w:t>RT</w:t>
            </w:r>
            <w:r w:rsidRPr="00C36261">
              <w:rPr>
                <w:rFonts w:hint="eastAsia"/>
              </w:rPr>
              <w:t>写入</w:t>
            </w:r>
            <w:r w:rsidRPr="00C36261">
              <w:t>A</w:t>
            </w:r>
            <w:r w:rsidRPr="00C36261">
              <w:rPr>
                <w:rFonts w:hint="eastAsia"/>
              </w:rPr>
              <w:t>、</w:t>
            </w:r>
            <w:r w:rsidRPr="00C36261">
              <w:t>B</w:t>
            </w:r>
          </w:p>
          <w:p w14:paraId="1B830B06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0D4AA46C" w14:textId="77777777" w:rsidR="00970A36" w:rsidRPr="004709B6" w:rsidRDefault="00970A36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970A36" w:rsidRPr="004709B6" w14:paraId="446DB0D9" w14:textId="77777777" w:rsidTr="00576280">
        <w:tc>
          <w:tcPr>
            <w:tcW w:w="817" w:type="dxa"/>
            <w:shd w:val="clear" w:color="auto" w:fill="auto"/>
          </w:tcPr>
          <w:p w14:paraId="26A1619E" w14:textId="77777777" w:rsidR="00970A36" w:rsidRPr="004709B6" w:rsidRDefault="00970A36" w:rsidP="00576280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182AA6B8" w14:textId="77777777" w:rsidR="00970A36" w:rsidRPr="00970A36" w:rsidRDefault="00970A36" w:rsidP="00970A36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</w:t>
            </w:r>
          </w:p>
        </w:tc>
        <w:tc>
          <w:tcPr>
            <w:tcW w:w="8851" w:type="dxa"/>
            <w:shd w:val="clear" w:color="auto" w:fill="auto"/>
          </w:tcPr>
          <w:p w14:paraId="374A9CCA" w14:textId="77777777" w:rsidR="00970A36" w:rsidRPr="004709B6" w:rsidRDefault="00970A36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rPr>
                <w:rFonts w:hint="eastAsia"/>
              </w:rPr>
              <w:t>执行</w:t>
            </w:r>
            <w:r>
              <w:rPr>
                <w:rFonts w:hint="eastAsia"/>
              </w:rPr>
              <w:t>减法</w:t>
            </w:r>
            <w:r w:rsidRPr="00F872E6">
              <w:rPr>
                <w:rFonts w:hint="eastAsia"/>
              </w:rPr>
              <w:t>，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判断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Zero</w:t>
            </w:r>
            <w:r>
              <w:t>;</w:t>
            </w: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Zero</w:t>
            </w:r>
            <w:r>
              <w:rPr>
                <w:rFonts w:hint="eastAsia"/>
              </w:rPr>
              <w:t>等于</w:t>
            </w:r>
            <w:r>
              <w:rPr>
                <w:rFonts w:hint="eastAsia"/>
              </w:rPr>
              <w:t>0</w:t>
            </w:r>
            <w:r>
              <w:t>.</w:t>
            </w:r>
            <w:r>
              <w:rPr>
                <w:rFonts w:hint="eastAsia"/>
              </w:rPr>
              <w:t>说明两个数相等，则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,imm16)</w:t>
            </w:r>
          </w:p>
        </w:tc>
      </w:tr>
    </w:tbl>
    <w:p w14:paraId="3F2648E7" w14:textId="77777777" w:rsidR="00970A36" w:rsidRPr="00970A36" w:rsidRDefault="00970A36" w:rsidP="00970A36"/>
    <w:p w14:paraId="3AC7981D" w14:textId="77777777" w:rsidR="00B225B1" w:rsidRPr="004709B6" w:rsidRDefault="00B225B1" w:rsidP="00B225B1">
      <w:pPr>
        <w:pStyle w:val="5"/>
        <w:ind w:firstLine="420"/>
      </w:pPr>
      <w:r w:rsidRPr="004709B6">
        <w:rPr>
          <w:rFonts w:hint="eastAsia"/>
          <w:sz w:val="21"/>
        </w:rPr>
        <w:t>a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2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7"/>
        <w:gridCol w:w="1657"/>
        <w:gridCol w:w="3260"/>
        <w:gridCol w:w="2493"/>
        <w:gridCol w:w="2127"/>
        <w:gridCol w:w="2294"/>
      </w:tblGrid>
      <w:tr w:rsidR="00B225B1" w:rsidRPr="004709B6" w14:paraId="515E402A" w14:textId="77777777" w:rsidTr="00B8077D">
        <w:tc>
          <w:tcPr>
            <w:tcW w:w="667" w:type="dxa"/>
            <w:shd w:val="clear" w:color="auto" w:fill="FABF8F" w:themeFill="accent6" w:themeFillTint="99"/>
            <w:vAlign w:val="center"/>
          </w:tcPr>
          <w:p w14:paraId="16237458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657" w:type="dxa"/>
            <w:shd w:val="clear" w:color="auto" w:fill="FABF8F" w:themeFill="accent6" w:themeFillTint="99"/>
            <w:vAlign w:val="center"/>
          </w:tcPr>
          <w:p w14:paraId="69330558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3260" w:type="dxa"/>
            <w:shd w:val="clear" w:color="auto" w:fill="FABF8F" w:themeFill="accent6" w:themeFillTint="99"/>
            <w:vAlign w:val="center"/>
          </w:tcPr>
          <w:p w14:paraId="6560F5B4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493" w:type="dxa"/>
            <w:shd w:val="clear" w:color="auto" w:fill="FABF8F" w:themeFill="accent6" w:themeFillTint="99"/>
            <w:vAlign w:val="center"/>
          </w:tcPr>
          <w:p w14:paraId="53BEFA71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2127" w:type="dxa"/>
            <w:shd w:val="clear" w:color="auto" w:fill="FABF8F" w:themeFill="accent6" w:themeFillTint="99"/>
            <w:vAlign w:val="center"/>
          </w:tcPr>
          <w:p w14:paraId="609AAB26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294" w:type="dxa"/>
            <w:shd w:val="clear" w:color="auto" w:fill="FABF8F" w:themeFill="accent6" w:themeFillTint="99"/>
            <w:vAlign w:val="center"/>
          </w:tcPr>
          <w:p w14:paraId="28A4B270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B225B1" w:rsidRPr="004709B6" w14:paraId="2DF62FD9" w14:textId="77777777" w:rsidTr="00D71BD3">
        <w:tc>
          <w:tcPr>
            <w:tcW w:w="667" w:type="dxa"/>
          </w:tcPr>
          <w:p w14:paraId="27D05E0E" w14:textId="77777777" w:rsidR="00B225B1" w:rsidRPr="004709B6" w:rsidRDefault="00B225B1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1657" w:type="dxa"/>
            <w:vAlign w:val="center"/>
          </w:tcPr>
          <w:p w14:paraId="7FB50DE8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Fetch</w:t>
            </w:r>
          </w:p>
          <w:p w14:paraId="5FE380C7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取指令</w:t>
            </w:r>
          </w:p>
        </w:tc>
        <w:tc>
          <w:tcPr>
            <w:tcW w:w="3260" w:type="dxa"/>
            <w:vAlign w:val="center"/>
          </w:tcPr>
          <w:p w14:paraId="35D04A1B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读取指令；</w:t>
            </w:r>
          </w:p>
          <w:p w14:paraId="12B7B24C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计算下条指令地址</w:t>
            </w:r>
          </w:p>
        </w:tc>
        <w:tc>
          <w:tcPr>
            <w:tcW w:w="2493" w:type="dxa"/>
            <w:vAlign w:val="center"/>
          </w:tcPr>
          <w:p w14:paraId="2C3FC1D6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M[PC]; 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)</w:t>
            </w:r>
          </w:p>
        </w:tc>
        <w:tc>
          <w:tcPr>
            <w:tcW w:w="2127" w:type="dxa"/>
            <w:vAlign w:val="center"/>
          </w:tcPr>
          <w:p w14:paraId="24FBF95F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</w:p>
          <w:p w14:paraId="719A880D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</w:p>
          <w:p w14:paraId="5062530F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</w:t>
            </w:r>
          </w:p>
        </w:tc>
        <w:tc>
          <w:tcPr>
            <w:tcW w:w="2294" w:type="dxa"/>
            <w:vAlign w:val="center"/>
          </w:tcPr>
          <w:p w14:paraId="6719357F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Wr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 xml:space="preserve">1 </w:t>
            </w:r>
          </w:p>
          <w:p w14:paraId="4D263B2D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Op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+4</w:t>
            </w:r>
          </w:p>
          <w:p w14:paraId="4EB918B8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Wr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1</w:t>
            </w:r>
          </w:p>
        </w:tc>
      </w:tr>
      <w:tr w:rsidR="00B225B1" w:rsidRPr="004709B6" w14:paraId="0D354188" w14:textId="77777777" w:rsidTr="00D71BD3">
        <w:tc>
          <w:tcPr>
            <w:tcW w:w="667" w:type="dxa"/>
          </w:tcPr>
          <w:p w14:paraId="58966BFA" w14:textId="77777777" w:rsidR="00B225B1" w:rsidRPr="004709B6" w:rsidRDefault="00B225B1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1657" w:type="dxa"/>
            <w:vAlign w:val="center"/>
          </w:tcPr>
          <w:p w14:paraId="1DB92EFD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DCD/RF</w:t>
            </w:r>
          </w:p>
          <w:p w14:paraId="644C593A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读操作数</w:t>
            </w:r>
          </w:p>
        </w:tc>
        <w:tc>
          <w:tcPr>
            <w:tcW w:w="3260" w:type="dxa"/>
            <w:vAlign w:val="center"/>
          </w:tcPr>
          <w:p w14:paraId="6008048C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S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操作数存入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；</w:t>
            </w:r>
          </w:p>
          <w:p w14:paraId="2EA36014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</w:t>
            </w:r>
            <w:r w:rsidR="00970A3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T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操作数存入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</w:p>
        </w:tc>
        <w:tc>
          <w:tcPr>
            <w:tcW w:w="2493" w:type="dxa"/>
            <w:vAlign w:val="center"/>
          </w:tcPr>
          <w:p w14:paraId="4CA9A459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F[</w:t>
            </w: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s</w:t>
            </w:r>
            <w:proofErr w:type="spellEnd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 xml:space="preserve">]; </w:t>
            </w:r>
          </w:p>
          <w:p w14:paraId="2312D64E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F[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t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];</w:t>
            </w:r>
          </w:p>
        </w:tc>
        <w:tc>
          <w:tcPr>
            <w:tcW w:w="2127" w:type="dxa"/>
            <w:vAlign w:val="center"/>
          </w:tcPr>
          <w:p w14:paraId="24B43E5D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</w:p>
        </w:tc>
        <w:tc>
          <w:tcPr>
            <w:tcW w:w="2294" w:type="dxa"/>
            <w:vAlign w:val="center"/>
          </w:tcPr>
          <w:p w14:paraId="31C928F6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</w:p>
        </w:tc>
      </w:tr>
      <w:tr w:rsidR="00B225B1" w:rsidRPr="004709B6" w14:paraId="40A4427D" w14:textId="77777777" w:rsidTr="00D71BD3">
        <w:tc>
          <w:tcPr>
            <w:tcW w:w="667" w:type="dxa"/>
          </w:tcPr>
          <w:p w14:paraId="4F1FC1EB" w14:textId="77777777" w:rsidR="00B225B1" w:rsidRPr="004709B6" w:rsidRDefault="00B225B1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1657" w:type="dxa"/>
            <w:vAlign w:val="center"/>
          </w:tcPr>
          <w:p w14:paraId="105F211A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r</w:t>
            </w:r>
          </w:p>
          <w:p w14:paraId="2C8595EC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</w:t>
            </w:r>
          </w:p>
        </w:tc>
        <w:tc>
          <w:tcPr>
            <w:tcW w:w="3260" w:type="dxa"/>
            <w:vAlign w:val="center"/>
          </w:tcPr>
          <w:p w14:paraId="1BD55069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减法，</w:t>
            </w:r>
            <w:r w:rsidR="00970A3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返回判断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Zero</w:t>
            </w:r>
          </w:p>
        </w:tc>
        <w:tc>
          <w:tcPr>
            <w:tcW w:w="2493" w:type="dxa"/>
            <w:vAlign w:val="center"/>
          </w:tcPr>
          <w:p w14:paraId="617A7F2B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Out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(A,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)</w:t>
            </w:r>
          </w:p>
          <w:p w14:paraId="336D8936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,imm16)</w:t>
            </w:r>
          </w:p>
        </w:tc>
        <w:tc>
          <w:tcPr>
            <w:tcW w:w="2127" w:type="dxa"/>
            <w:vAlign w:val="center"/>
          </w:tcPr>
          <w:p w14:paraId="0C35A860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</w:t>
            </w:r>
          </w:p>
          <w:p w14:paraId="0189107E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</w:p>
          <w:p w14:paraId="024A6C4C" w14:textId="77777777" w:rsidR="00B225B1" w:rsidRPr="004709B6" w:rsidRDefault="00B225B1" w:rsidP="00D71BD3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</w:p>
        </w:tc>
        <w:tc>
          <w:tcPr>
            <w:tcW w:w="2294" w:type="dxa"/>
            <w:vAlign w:val="center"/>
          </w:tcPr>
          <w:p w14:paraId="7C294DC3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Op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`</w:t>
            </w:r>
            <w:proofErr w:type="spellStart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ALUOp_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SUB</w:t>
            </w:r>
            <w:proofErr w:type="spellEnd"/>
          </w:p>
          <w:p w14:paraId="57993958" w14:textId="77777777" w:rsidR="00B225B1" w:rsidRPr="004709B6" w:rsidRDefault="00B225B1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`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NPC</w:t>
            </w:r>
          </w:p>
          <w:p w14:paraId="2C39CE18" w14:textId="77777777" w:rsidR="00B225B1" w:rsidRPr="004709B6" w:rsidRDefault="000B58C8" w:rsidP="00D71BD3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</w:t>
            </w:r>
            <w:r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f</w:t>
            </w: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(Zero==0)</w:t>
            </w:r>
            <w:proofErr w:type="spellStart"/>
            <w:r w:rsidR="00B225B1"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Wr</w:t>
            </w:r>
            <w:proofErr w:type="spellEnd"/>
            <w:r w:rsidR="00B225B1"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="00970A3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0</w:t>
            </w: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;</w:t>
            </w:r>
          </w:p>
        </w:tc>
      </w:tr>
    </w:tbl>
    <w:p w14:paraId="78979218" w14:textId="77777777" w:rsidR="00B225B1" w:rsidRPr="004709B6" w:rsidRDefault="00B225B1" w:rsidP="00B225B1">
      <w:pPr>
        <w:pStyle w:val="5"/>
        <w:ind w:firstLine="420"/>
        <w:rPr>
          <w:sz w:val="21"/>
        </w:rPr>
      </w:pPr>
      <w:r w:rsidRPr="004709B6">
        <w:rPr>
          <w:rFonts w:hint="eastAsia"/>
          <w:sz w:val="21"/>
        </w:rPr>
        <w:t>b)</w:t>
      </w:r>
      <w:r w:rsidRPr="004709B6">
        <w:rPr>
          <w:rFonts w:hint="eastAsia"/>
          <w:sz w:val="21"/>
        </w:rPr>
        <w:t>数据通路</w:t>
      </w:r>
    </w:p>
    <w:tbl>
      <w:tblPr>
        <w:tblW w:w="17218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77"/>
        <w:gridCol w:w="452"/>
        <w:gridCol w:w="532"/>
        <w:gridCol w:w="641"/>
        <w:gridCol w:w="1013"/>
        <w:gridCol w:w="809"/>
        <w:gridCol w:w="885"/>
        <w:gridCol w:w="262"/>
        <w:gridCol w:w="532"/>
        <w:gridCol w:w="769"/>
        <w:gridCol w:w="836"/>
        <w:gridCol w:w="262"/>
        <w:gridCol w:w="264"/>
        <w:gridCol w:w="264"/>
        <w:gridCol w:w="264"/>
        <w:gridCol w:w="353"/>
        <w:gridCol w:w="510"/>
        <w:gridCol w:w="658"/>
        <w:gridCol w:w="658"/>
        <w:gridCol w:w="641"/>
        <w:gridCol w:w="974"/>
        <w:gridCol w:w="327"/>
        <w:gridCol w:w="317"/>
        <w:gridCol w:w="1005"/>
        <w:gridCol w:w="880"/>
        <w:gridCol w:w="434"/>
        <w:gridCol w:w="307"/>
        <w:gridCol w:w="611"/>
        <w:gridCol w:w="281"/>
      </w:tblGrid>
      <w:tr w:rsidR="00B225B1" w:rsidRPr="004709B6" w14:paraId="216B6FA9" w14:textId="77777777" w:rsidTr="00D71BD3">
        <w:trPr>
          <w:trHeight w:val="285"/>
        </w:trPr>
        <w:tc>
          <w:tcPr>
            <w:tcW w:w="14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C970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C9FD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20EF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9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92F9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8C81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88B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165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E758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43F7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8DA0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6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66025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16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73D9A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1E2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3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F8811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7CBCF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225B1" w:rsidRPr="004709B6" w14:paraId="1801F14A" w14:textId="77777777" w:rsidTr="00D71BD3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A764E3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61EAB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638DE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742C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D911F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9457D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B15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737D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961D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F12F7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B7727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AE8D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81E9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EC93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DA600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A2116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83879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F5BBD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3511D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F9FE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AB4A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57BC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EB8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233DD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07751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229D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F315A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9216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6F32E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225B1" w:rsidRPr="004709B6" w14:paraId="4916A5C8" w14:textId="77777777" w:rsidTr="00D71BD3">
        <w:trPr>
          <w:trHeight w:val="285"/>
        </w:trPr>
        <w:tc>
          <w:tcPr>
            <w:tcW w:w="14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925E1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eq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,rt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30EA7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F4A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F102A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FF5C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79EA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FDE2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69870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E1F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B13F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CF91E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1D3E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7AB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7C57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34997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F15D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8E731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E2D4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0DC8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D2C87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6287B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FDD16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560B7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01D76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B14C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D972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011D0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C3613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75A3B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18AB21EB" w14:textId="77777777" w:rsidTr="00D71BD3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E2BEB4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BAB9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5B559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F381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482AC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9D7B9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9A45C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732C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8B4C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37D2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1516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1614E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2D67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54AD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5D5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9436E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0C088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AFE22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309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2149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7E3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B45A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FFBC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F463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8D846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1D08B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E4D94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16A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095F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2C11158B" w14:textId="77777777" w:rsidTr="00D71BD3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40EDB0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EB776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510EB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AEBAB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3E649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A5A1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C429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0300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41CA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EB1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F6E9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6A79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D4394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F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C644A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47E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BDA2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FDFEE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2905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BF219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796EA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970F1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2A494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493E6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EB85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62E86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7B55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944F8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BCE1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7E5202A3" w14:textId="77777777" w:rsidTr="00D71BD3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44D17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BE2B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2ECA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5E92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1B70D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C4B88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702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665F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09B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1502E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1E0B9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AED93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CF485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1781D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C99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033E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86853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B0BF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BA35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ABBA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1B8E4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2D6F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229A7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8D88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2B22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6AA8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CDAC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6291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DAB5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2B3C1A9B" w14:textId="77777777" w:rsidR="00B225B1" w:rsidRDefault="00B225B1" w:rsidP="00B225B1"/>
    <w:p w14:paraId="3BD57BA9" w14:textId="77777777" w:rsidR="00544894" w:rsidRDefault="00544894" w:rsidP="00B225B1"/>
    <w:p w14:paraId="07F5C396" w14:textId="77777777" w:rsidR="00544894" w:rsidRDefault="00544894" w:rsidP="00544894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>
        <w:rPr>
          <w:sz w:val="21"/>
        </w:rPr>
        <w:t>1</w:t>
      </w:r>
      <w:r w:rsidR="000B58C8">
        <w:rPr>
          <w:sz w:val="21"/>
        </w:rPr>
        <w:t>4</w:t>
      </w:r>
      <w:r w:rsidRPr="004709B6">
        <w:rPr>
          <w:rFonts w:hint="eastAsia"/>
          <w:sz w:val="21"/>
        </w:rPr>
        <w:t>)</w:t>
      </w:r>
      <w:r w:rsidRPr="004709B6">
        <w:t xml:space="preserve"> </w:t>
      </w:r>
      <w:proofErr w:type="spellStart"/>
      <w:r w:rsidRPr="004709B6">
        <w:rPr>
          <w:sz w:val="21"/>
        </w:rPr>
        <w:t>b</w:t>
      </w:r>
      <w:r>
        <w:rPr>
          <w:rFonts w:hint="eastAsia"/>
          <w:sz w:val="21"/>
        </w:rPr>
        <w:t>ne</w:t>
      </w:r>
      <w:proofErr w:type="spellEnd"/>
      <w:r w:rsidRPr="004709B6">
        <w:rPr>
          <w:sz w:val="21"/>
        </w:rPr>
        <w:t xml:space="preserve"> </w:t>
      </w:r>
      <w:proofErr w:type="spellStart"/>
      <w:r w:rsidRPr="004709B6">
        <w:rPr>
          <w:sz w:val="21"/>
        </w:rPr>
        <w:t>rs,rt</w:t>
      </w:r>
      <w:proofErr w:type="spellEnd"/>
      <w:r w:rsidRPr="004709B6">
        <w:rPr>
          <w:sz w:val="21"/>
        </w:rPr>
        <w:t xml:space="preserve">, </w:t>
      </w:r>
      <w:r w:rsidRPr="004709B6">
        <w:rPr>
          <w:rFonts w:hint="eastAsia"/>
          <w:sz w:val="21"/>
        </w:rPr>
        <w:t>imm16</w:t>
      </w:r>
    </w:p>
    <w:p w14:paraId="7A5D0604" w14:textId="77777777" w:rsidR="00544894" w:rsidRPr="00981F7B" w:rsidRDefault="00544894" w:rsidP="00544894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544894" w:rsidRPr="004709B6" w14:paraId="2B10EC56" w14:textId="77777777" w:rsidTr="00576280">
        <w:tc>
          <w:tcPr>
            <w:tcW w:w="817" w:type="dxa"/>
            <w:shd w:val="clear" w:color="auto" w:fill="FABF8F" w:themeFill="accent6" w:themeFillTint="99"/>
          </w:tcPr>
          <w:p w14:paraId="5DBCADF4" w14:textId="77777777" w:rsidR="00544894" w:rsidRPr="004709B6" w:rsidRDefault="00544894" w:rsidP="00576280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2A6A5610" w14:textId="77777777" w:rsidR="00544894" w:rsidRPr="004709B6" w:rsidRDefault="00544894" w:rsidP="00576280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4C747748" w14:textId="77777777" w:rsidR="00544894" w:rsidRPr="004709B6" w:rsidRDefault="00544894" w:rsidP="00576280">
            <w:r w:rsidRPr="004709B6">
              <w:rPr>
                <w:rFonts w:hint="eastAsia"/>
              </w:rPr>
              <w:t>操作</w:t>
            </w:r>
          </w:p>
        </w:tc>
      </w:tr>
      <w:tr w:rsidR="00544894" w:rsidRPr="004709B6" w14:paraId="43CBCBD0" w14:textId="77777777" w:rsidTr="00576280">
        <w:tc>
          <w:tcPr>
            <w:tcW w:w="817" w:type="dxa"/>
            <w:shd w:val="clear" w:color="auto" w:fill="auto"/>
          </w:tcPr>
          <w:p w14:paraId="4347574A" w14:textId="77777777" w:rsidR="00544894" w:rsidRPr="004709B6" w:rsidRDefault="00544894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22EC86A1" w14:textId="77777777" w:rsidR="00544894" w:rsidRPr="004709B6" w:rsidRDefault="00544894" w:rsidP="00576280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66F592AC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7608B58F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472A306D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38909AA4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1E8965A3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180CF2D0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544894" w:rsidRPr="004709B6" w14:paraId="18DC3059" w14:textId="77777777" w:rsidTr="00576280">
        <w:tc>
          <w:tcPr>
            <w:tcW w:w="817" w:type="dxa"/>
            <w:shd w:val="clear" w:color="auto" w:fill="auto"/>
          </w:tcPr>
          <w:p w14:paraId="7C56B184" w14:textId="77777777" w:rsidR="00544894" w:rsidRPr="004709B6" w:rsidRDefault="00544894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14:paraId="24E515AF" w14:textId="77777777" w:rsidR="00544894" w:rsidRPr="004709B6" w:rsidRDefault="00544894" w:rsidP="00576280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037D9074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和</w:t>
            </w:r>
            <w:r w:rsidRPr="004709B6">
              <w:t>Op2</w:t>
            </w:r>
            <w:r w:rsidRPr="004709B6">
              <w:rPr>
                <w:rFonts w:hint="eastAsia"/>
              </w:rPr>
              <w:t>分</w:t>
            </w:r>
            <w:r w:rsidRPr="00C36261">
              <w:rPr>
                <w:rFonts w:hint="eastAsia"/>
              </w:rPr>
              <w:t>分别把</w:t>
            </w:r>
            <w:r w:rsidRPr="00C36261">
              <w:t>RS</w:t>
            </w:r>
            <w:r w:rsidRPr="00C36261">
              <w:rPr>
                <w:rFonts w:hint="eastAsia"/>
              </w:rPr>
              <w:t>和</w:t>
            </w:r>
            <w:r w:rsidRPr="00C36261">
              <w:t>RT</w:t>
            </w:r>
            <w:r w:rsidRPr="00C36261">
              <w:rPr>
                <w:rFonts w:hint="eastAsia"/>
              </w:rPr>
              <w:t>写入</w:t>
            </w:r>
            <w:r w:rsidRPr="00C36261">
              <w:t>A</w:t>
            </w:r>
            <w:r w:rsidRPr="00C36261">
              <w:rPr>
                <w:rFonts w:hint="eastAsia"/>
              </w:rPr>
              <w:t>、</w:t>
            </w:r>
            <w:r w:rsidRPr="00C36261">
              <w:t>B</w:t>
            </w:r>
          </w:p>
          <w:p w14:paraId="031B5643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4AC8EA95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544894" w:rsidRPr="004709B6" w14:paraId="540CA343" w14:textId="77777777" w:rsidTr="00576280">
        <w:tc>
          <w:tcPr>
            <w:tcW w:w="817" w:type="dxa"/>
            <w:shd w:val="clear" w:color="auto" w:fill="auto"/>
          </w:tcPr>
          <w:p w14:paraId="5237851F" w14:textId="77777777" w:rsidR="00544894" w:rsidRPr="004709B6" w:rsidRDefault="00544894" w:rsidP="00576280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36FAD858" w14:textId="77777777" w:rsidR="00544894" w:rsidRPr="00970A3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</w:t>
            </w:r>
          </w:p>
        </w:tc>
        <w:tc>
          <w:tcPr>
            <w:tcW w:w="8851" w:type="dxa"/>
            <w:shd w:val="clear" w:color="auto" w:fill="auto"/>
          </w:tcPr>
          <w:p w14:paraId="504A78E4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F872E6">
              <w:rPr>
                <w:rFonts w:hint="eastAsia"/>
              </w:rPr>
              <w:t>执行</w:t>
            </w:r>
            <w:r>
              <w:rPr>
                <w:rFonts w:hint="eastAsia"/>
              </w:rPr>
              <w:t>减法</w:t>
            </w:r>
            <w:r w:rsidRPr="00F872E6">
              <w:rPr>
                <w:rFonts w:hint="eastAsia"/>
              </w:rPr>
              <w:t>，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判断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Zero</w:t>
            </w:r>
            <w:r>
              <w:t>;</w:t>
            </w: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>Zero</w:t>
            </w:r>
            <w:r>
              <w:rPr>
                <w:rFonts w:hint="eastAsia"/>
              </w:rPr>
              <w:t>等于</w:t>
            </w:r>
            <w:r>
              <w:t>1</w:t>
            </w:r>
            <w:r>
              <w:rPr>
                <w:rFonts w:hint="eastAsia"/>
              </w:rPr>
              <w:t>，说明两个数不等，则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,imm16)</w:t>
            </w:r>
          </w:p>
        </w:tc>
      </w:tr>
    </w:tbl>
    <w:p w14:paraId="03E0126B" w14:textId="77777777" w:rsidR="00544894" w:rsidRPr="00970A36" w:rsidRDefault="00544894" w:rsidP="00544894"/>
    <w:p w14:paraId="462F3484" w14:textId="77777777" w:rsidR="00544894" w:rsidRPr="004709B6" w:rsidRDefault="00544894" w:rsidP="00544894">
      <w:pPr>
        <w:pStyle w:val="5"/>
        <w:ind w:firstLine="420"/>
      </w:pPr>
      <w:r w:rsidRPr="004709B6">
        <w:rPr>
          <w:rFonts w:hint="eastAsia"/>
          <w:sz w:val="21"/>
        </w:rPr>
        <w:t>a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2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7"/>
        <w:gridCol w:w="1657"/>
        <w:gridCol w:w="3260"/>
        <w:gridCol w:w="2493"/>
        <w:gridCol w:w="2127"/>
        <w:gridCol w:w="2294"/>
      </w:tblGrid>
      <w:tr w:rsidR="00544894" w:rsidRPr="004709B6" w14:paraId="5773A602" w14:textId="77777777" w:rsidTr="00576280">
        <w:tc>
          <w:tcPr>
            <w:tcW w:w="667" w:type="dxa"/>
            <w:shd w:val="clear" w:color="auto" w:fill="FABF8F" w:themeFill="accent6" w:themeFillTint="99"/>
            <w:vAlign w:val="center"/>
          </w:tcPr>
          <w:p w14:paraId="1BFE74C9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657" w:type="dxa"/>
            <w:shd w:val="clear" w:color="auto" w:fill="FABF8F" w:themeFill="accent6" w:themeFillTint="99"/>
            <w:vAlign w:val="center"/>
          </w:tcPr>
          <w:p w14:paraId="0BD30BC7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3260" w:type="dxa"/>
            <w:shd w:val="clear" w:color="auto" w:fill="FABF8F" w:themeFill="accent6" w:themeFillTint="99"/>
            <w:vAlign w:val="center"/>
          </w:tcPr>
          <w:p w14:paraId="3A779315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493" w:type="dxa"/>
            <w:shd w:val="clear" w:color="auto" w:fill="FABF8F" w:themeFill="accent6" w:themeFillTint="99"/>
            <w:vAlign w:val="center"/>
          </w:tcPr>
          <w:p w14:paraId="1852528A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2127" w:type="dxa"/>
            <w:shd w:val="clear" w:color="auto" w:fill="FABF8F" w:themeFill="accent6" w:themeFillTint="99"/>
            <w:vAlign w:val="center"/>
          </w:tcPr>
          <w:p w14:paraId="29353DAB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2294" w:type="dxa"/>
            <w:shd w:val="clear" w:color="auto" w:fill="FABF8F" w:themeFill="accent6" w:themeFillTint="99"/>
            <w:vAlign w:val="center"/>
          </w:tcPr>
          <w:p w14:paraId="7A8B922C" w14:textId="77777777" w:rsidR="00544894" w:rsidRPr="004709B6" w:rsidRDefault="00544894" w:rsidP="00576280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544894" w:rsidRPr="004709B6" w14:paraId="7973E3D7" w14:textId="77777777" w:rsidTr="00576280">
        <w:tc>
          <w:tcPr>
            <w:tcW w:w="667" w:type="dxa"/>
          </w:tcPr>
          <w:p w14:paraId="0AB476AB" w14:textId="77777777" w:rsidR="00544894" w:rsidRPr="004709B6" w:rsidRDefault="00544894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657" w:type="dxa"/>
            <w:vAlign w:val="center"/>
          </w:tcPr>
          <w:p w14:paraId="48392CBA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Fetch</w:t>
            </w:r>
          </w:p>
          <w:p w14:paraId="5475B4A9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取指令</w:t>
            </w:r>
          </w:p>
        </w:tc>
        <w:tc>
          <w:tcPr>
            <w:tcW w:w="3260" w:type="dxa"/>
            <w:vAlign w:val="center"/>
          </w:tcPr>
          <w:p w14:paraId="42A0901C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读取指令；</w:t>
            </w:r>
          </w:p>
          <w:p w14:paraId="24C55E69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计算下条指令地址</w:t>
            </w:r>
          </w:p>
        </w:tc>
        <w:tc>
          <w:tcPr>
            <w:tcW w:w="2493" w:type="dxa"/>
            <w:vAlign w:val="center"/>
          </w:tcPr>
          <w:p w14:paraId="42C3ACA0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M[PC]; 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)</w:t>
            </w:r>
          </w:p>
        </w:tc>
        <w:tc>
          <w:tcPr>
            <w:tcW w:w="2127" w:type="dxa"/>
            <w:vAlign w:val="center"/>
          </w:tcPr>
          <w:p w14:paraId="67C23EBA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</w:p>
          <w:p w14:paraId="21ED6626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</w:p>
          <w:p w14:paraId="2B748DF5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</w:t>
            </w:r>
          </w:p>
        </w:tc>
        <w:tc>
          <w:tcPr>
            <w:tcW w:w="2294" w:type="dxa"/>
            <w:vAlign w:val="center"/>
          </w:tcPr>
          <w:p w14:paraId="3176B4CA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RWr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 xml:space="preserve">1 </w:t>
            </w:r>
          </w:p>
          <w:p w14:paraId="3202797B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Op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+4</w:t>
            </w:r>
          </w:p>
          <w:p w14:paraId="23FB4431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Wr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1</w:t>
            </w:r>
          </w:p>
        </w:tc>
      </w:tr>
      <w:tr w:rsidR="00544894" w:rsidRPr="004709B6" w14:paraId="0F9507A2" w14:textId="77777777" w:rsidTr="00576280">
        <w:tc>
          <w:tcPr>
            <w:tcW w:w="667" w:type="dxa"/>
          </w:tcPr>
          <w:p w14:paraId="6DF8995A" w14:textId="77777777" w:rsidR="00544894" w:rsidRPr="004709B6" w:rsidRDefault="00544894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657" w:type="dxa"/>
            <w:vAlign w:val="center"/>
          </w:tcPr>
          <w:p w14:paraId="75200169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DCD/RF</w:t>
            </w:r>
          </w:p>
          <w:p w14:paraId="67E312C0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读操作数</w:t>
            </w:r>
          </w:p>
        </w:tc>
        <w:tc>
          <w:tcPr>
            <w:tcW w:w="3260" w:type="dxa"/>
            <w:vAlign w:val="center"/>
          </w:tcPr>
          <w:p w14:paraId="0D534877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S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操作数存入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；</w:t>
            </w:r>
          </w:p>
          <w:p w14:paraId="4F0FA23F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</w:t>
            </w: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T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操作数存入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</w:p>
        </w:tc>
        <w:tc>
          <w:tcPr>
            <w:tcW w:w="2493" w:type="dxa"/>
            <w:vAlign w:val="center"/>
          </w:tcPr>
          <w:p w14:paraId="25D01A63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F[</w:t>
            </w: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s</w:t>
            </w:r>
            <w:proofErr w:type="spellEnd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 xml:space="preserve">]; </w:t>
            </w:r>
          </w:p>
          <w:p w14:paraId="3B911717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RF[r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t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];</w:t>
            </w:r>
          </w:p>
        </w:tc>
        <w:tc>
          <w:tcPr>
            <w:tcW w:w="2127" w:type="dxa"/>
            <w:vAlign w:val="center"/>
          </w:tcPr>
          <w:p w14:paraId="482FA000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</w:p>
        </w:tc>
        <w:tc>
          <w:tcPr>
            <w:tcW w:w="2294" w:type="dxa"/>
            <w:vAlign w:val="center"/>
          </w:tcPr>
          <w:p w14:paraId="661A0740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</w:p>
        </w:tc>
      </w:tr>
      <w:tr w:rsidR="00544894" w:rsidRPr="004709B6" w14:paraId="074C5777" w14:textId="77777777" w:rsidTr="00576280">
        <w:tc>
          <w:tcPr>
            <w:tcW w:w="667" w:type="dxa"/>
          </w:tcPr>
          <w:p w14:paraId="63527C1C" w14:textId="77777777" w:rsidR="00544894" w:rsidRPr="004709B6" w:rsidRDefault="00544894" w:rsidP="00576280">
            <w:r w:rsidRPr="004709B6">
              <w:rPr>
                <w:rFonts w:hint="eastAsia"/>
              </w:rPr>
              <w:t>3</w:t>
            </w:r>
          </w:p>
        </w:tc>
        <w:tc>
          <w:tcPr>
            <w:tcW w:w="1657" w:type="dxa"/>
            <w:vAlign w:val="center"/>
          </w:tcPr>
          <w:p w14:paraId="6E702918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r</w:t>
            </w:r>
          </w:p>
          <w:p w14:paraId="5FE55F46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</w:t>
            </w:r>
          </w:p>
        </w:tc>
        <w:tc>
          <w:tcPr>
            <w:tcW w:w="3260" w:type="dxa"/>
            <w:vAlign w:val="center"/>
          </w:tcPr>
          <w:p w14:paraId="7D84ED72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执行减法，</w:t>
            </w:r>
            <w:r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返回判断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Zero</w:t>
            </w:r>
          </w:p>
        </w:tc>
        <w:tc>
          <w:tcPr>
            <w:tcW w:w="2493" w:type="dxa"/>
            <w:vAlign w:val="center"/>
          </w:tcPr>
          <w:p w14:paraId="6F9639A1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Out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(A,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B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)</w:t>
            </w:r>
          </w:p>
          <w:p w14:paraId="712DC235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(PC,imm16)</w:t>
            </w:r>
          </w:p>
        </w:tc>
        <w:tc>
          <w:tcPr>
            <w:tcW w:w="2127" w:type="dxa"/>
            <w:vAlign w:val="center"/>
          </w:tcPr>
          <w:p w14:paraId="03805AAD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</w:t>
            </w:r>
          </w:p>
          <w:p w14:paraId="6E235638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</w:p>
          <w:p w14:paraId="5CAF8519" w14:textId="77777777" w:rsidR="00544894" w:rsidRPr="004709B6" w:rsidRDefault="00544894" w:rsidP="00576280">
            <w:pPr>
              <w:widowControl/>
              <w:jc w:val="center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</w:t>
            </w:r>
          </w:p>
        </w:tc>
        <w:tc>
          <w:tcPr>
            <w:tcW w:w="2294" w:type="dxa"/>
            <w:vAlign w:val="center"/>
          </w:tcPr>
          <w:p w14:paraId="5491F981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proofErr w:type="spellStart"/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ALUOp</w:t>
            </w:r>
            <w:proofErr w:type="spellEnd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`</w:t>
            </w:r>
            <w:proofErr w:type="spellStart"/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ALUOp_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SUB</w:t>
            </w:r>
            <w:proofErr w:type="spellEnd"/>
          </w:p>
          <w:p w14:paraId="7F1DB981" w14:textId="77777777" w:rsidR="00544894" w:rsidRPr="004709B6" w:rsidRDefault="00544894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NPC</w:t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t>`</w:t>
            </w:r>
            <w:r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BNPC</w:t>
            </w:r>
          </w:p>
          <w:p w14:paraId="32627C6E" w14:textId="77777777" w:rsidR="00544894" w:rsidRPr="004709B6" w:rsidRDefault="000B58C8" w:rsidP="00576280">
            <w:pPr>
              <w:widowControl/>
              <w:jc w:val="left"/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</w:pP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If(Zero!=0)</w:t>
            </w:r>
            <w:proofErr w:type="spellStart"/>
            <w:r w:rsidR="00544894" w:rsidRPr="004709B6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PCWr</w:t>
            </w:r>
            <w:proofErr w:type="spellEnd"/>
            <w:r w:rsidR="00544894" w:rsidRPr="004709B6">
              <w:rPr>
                <w:rFonts w:ascii="Courier New" w:eastAsia="黑体" w:hAnsi="黑体" w:cs="Courier New" w:hint="eastAsia"/>
                <w:color w:val="000000"/>
                <w:kern w:val="24"/>
                <w:szCs w:val="21"/>
              </w:rPr>
              <w:sym w:font="Wingdings 3" w:char="F09D"/>
            </w:r>
            <w:r w:rsidR="00544894"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0</w:t>
            </w:r>
            <w:r>
              <w:rPr>
                <w:rFonts w:ascii="Courier New" w:eastAsia="黑体" w:hAnsi="黑体" w:cs="Courier New"/>
                <w:color w:val="000000"/>
                <w:kern w:val="24"/>
                <w:szCs w:val="21"/>
              </w:rPr>
              <w:t>;</w:t>
            </w:r>
          </w:p>
        </w:tc>
      </w:tr>
    </w:tbl>
    <w:p w14:paraId="16C418FF" w14:textId="77777777" w:rsidR="00544894" w:rsidRPr="004709B6" w:rsidRDefault="00544894" w:rsidP="00544894">
      <w:pPr>
        <w:pStyle w:val="5"/>
        <w:ind w:firstLine="420"/>
        <w:rPr>
          <w:sz w:val="21"/>
        </w:rPr>
      </w:pPr>
      <w:r w:rsidRPr="004709B6">
        <w:rPr>
          <w:rFonts w:hint="eastAsia"/>
          <w:sz w:val="21"/>
        </w:rPr>
        <w:t>b)</w:t>
      </w:r>
      <w:r w:rsidRPr="004709B6">
        <w:rPr>
          <w:rFonts w:hint="eastAsia"/>
          <w:sz w:val="21"/>
        </w:rPr>
        <w:t>数据通路</w:t>
      </w:r>
    </w:p>
    <w:tbl>
      <w:tblPr>
        <w:tblW w:w="17218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77"/>
        <w:gridCol w:w="452"/>
        <w:gridCol w:w="532"/>
        <w:gridCol w:w="641"/>
        <w:gridCol w:w="1013"/>
        <w:gridCol w:w="809"/>
        <w:gridCol w:w="885"/>
        <w:gridCol w:w="262"/>
        <w:gridCol w:w="532"/>
        <w:gridCol w:w="769"/>
        <w:gridCol w:w="836"/>
        <w:gridCol w:w="262"/>
        <w:gridCol w:w="264"/>
        <w:gridCol w:w="264"/>
        <w:gridCol w:w="264"/>
        <w:gridCol w:w="353"/>
        <w:gridCol w:w="510"/>
        <w:gridCol w:w="658"/>
        <w:gridCol w:w="658"/>
        <w:gridCol w:w="641"/>
        <w:gridCol w:w="974"/>
        <w:gridCol w:w="327"/>
        <w:gridCol w:w="317"/>
        <w:gridCol w:w="1005"/>
        <w:gridCol w:w="880"/>
        <w:gridCol w:w="434"/>
        <w:gridCol w:w="307"/>
        <w:gridCol w:w="611"/>
        <w:gridCol w:w="281"/>
      </w:tblGrid>
      <w:tr w:rsidR="00544894" w:rsidRPr="004709B6" w14:paraId="1F7F0514" w14:textId="77777777" w:rsidTr="00576280">
        <w:trPr>
          <w:trHeight w:val="285"/>
        </w:trPr>
        <w:tc>
          <w:tcPr>
            <w:tcW w:w="14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F9AE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E710A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75894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9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20BA7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9D63B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07DF3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165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0C0CF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5B19F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00846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6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E3610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164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EBAB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1EB30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3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C739F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7561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544894" w:rsidRPr="004709B6" w14:paraId="18777DFC" w14:textId="77777777" w:rsidTr="00576280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F29DBD" w14:textId="77777777" w:rsidR="00544894" w:rsidRPr="004709B6" w:rsidRDefault="00544894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9A54D3" w14:textId="77777777" w:rsidR="00544894" w:rsidRPr="004709B6" w:rsidRDefault="00544894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4CB1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E0F4A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173BD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60247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62BB6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BC024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B16AD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5C814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D8BCC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F611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CD2CD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3DFA6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B905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9D346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F0D7D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6482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5BA8B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650B9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7A6AC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5F6D1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E8336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0853B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80DC9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9B546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022BE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5AAB4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6ADB9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544894" w:rsidRPr="004709B6" w14:paraId="09E7E2CB" w14:textId="77777777" w:rsidTr="00576280">
        <w:trPr>
          <w:trHeight w:val="285"/>
        </w:trPr>
        <w:tc>
          <w:tcPr>
            <w:tcW w:w="14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28FA9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  <w:r w:rsidR="004D3225">
              <w:rPr>
                <w:rFonts w:cs="宋体"/>
                <w:b/>
                <w:bCs/>
                <w:color w:val="000000"/>
                <w:kern w:val="0"/>
                <w:szCs w:val="21"/>
              </w:rPr>
              <w:t>ne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,rt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2389F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6FB6C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C383B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0459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A8A7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BFFF6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B6076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4602D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E79A1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04A9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0A4698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42F07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10B8E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1AF4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FD6C2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2B646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7482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57518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0DC0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6B75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95400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C727A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A532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65765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7A63D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540BF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5CB23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2CCE0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4894" w:rsidRPr="004709B6" w14:paraId="3E605019" w14:textId="77777777" w:rsidTr="00576280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F444D7" w14:textId="77777777" w:rsidR="00544894" w:rsidRPr="004709B6" w:rsidRDefault="00544894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019D5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FDACA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D6712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BF5B6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234D4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5846C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9F292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FB0A5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C7D25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DE2D2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77E6B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DA224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252B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0CFF3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A6CF2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6692B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1663A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F8A40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B87AA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462CA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C411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C8CB6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30A21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6F42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90F43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6252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FCDA2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9196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4894" w:rsidRPr="004709B6" w14:paraId="0BEE1DD3" w14:textId="77777777" w:rsidTr="00576280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ED943E" w14:textId="77777777" w:rsidR="00544894" w:rsidRPr="004709B6" w:rsidRDefault="00544894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5CDB1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E405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07704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69F98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96855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851CA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A96DF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D60A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A17CB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39A1F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066CE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8C7EE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EE667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DE0D0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A6433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6DA36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23252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55F90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3E640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90DB2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353DB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E672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942B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21AC8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E420B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C7E161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1DF1F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D9A079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544894" w:rsidRPr="004709B6" w14:paraId="42F52ABA" w14:textId="77777777" w:rsidTr="00576280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FACF4A" w14:textId="77777777" w:rsidR="00544894" w:rsidRPr="004709B6" w:rsidRDefault="00544894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EF2718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BB9C0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5ECB35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A68F57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D5C35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B3A61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F69C43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D59820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9B8A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6E8F6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8031FE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AB35F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8FEBA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10D1C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70CD06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6681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837558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39A602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A26A1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CC427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1E3708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31EE0B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86086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FDC46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6504BA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7334D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BE7A04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5BAC7D" w14:textId="77777777" w:rsidR="00544894" w:rsidRPr="004709B6" w:rsidRDefault="00544894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5274E9F3" w14:textId="77777777" w:rsidR="00544894" w:rsidRPr="004709B6" w:rsidRDefault="00544894" w:rsidP="00544894"/>
    <w:p w14:paraId="6A3FFAF2" w14:textId="77777777" w:rsidR="00B225B1" w:rsidRDefault="00B225B1" w:rsidP="00544894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 w:rsidR="00544894">
        <w:rPr>
          <w:sz w:val="21"/>
        </w:rPr>
        <w:t>1</w:t>
      </w:r>
      <w:r w:rsidR="000B58C8">
        <w:rPr>
          <w:sz w:val="21"/>
        </w:rPr>
        <w:t>5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 xml:space="preserve"> </w:t>
      </w:r>
      <w:proofErr w:type="spellStart"/>
      <w:r w:rsidRPr="004709B6">
        <w:rPr>
          <w:sz w:val="21"/>
        </w:rPr>
        <w:t>jal</w:t>
      </w:r>
      <w:proofErr w:type="spellEnd"/>
      <w:r w:rsidRPr="004709B6">
        <w:rPr>
          <w:sz w:val="21"/>
        </w:rPr>
        <w:t xml:space="preserve"> </w:t>
      </w:r>
      <w:r w:rsidRPr="004709B6">
        <w:rPr>
          <w:rFonts w:hint="eastAsia"/>
          <w:sz w:val="21"/>
        </w:rPr>
        <w:t>imm26</w:t>
      </w:r>
    </w:p>
    <w:p w14:paraId="338B16CB" w14:textId="77777777" w:rsidR="00544894" w:rsidRPr="00981F7B" w:rsidRDefault="00544894" w:rsidP="00544894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544894" w:rsidRPr="004709B6" w14:paraId="0934C155" w14:textId="77777777" w:rsidTr="00576280">
        <w:tc>
          <w:tcPr>
            <w:tcW w:w="817" w:type="dxa"/>
            <w:shd w:val="clear" w:color="auto" w:fill="FABF8F" w:themeFill="accent6" w:themeFillTint="99"/>
          </w:tcPr>
          <w:p w14:paraId="79F62D67" w14:textId="77777777" w:rsidR="00544894" w:rsidRPr="004709B6" w:rsidRDefault="00544894" w:rsidP="00576280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7438C971" w14:textId="77777777" w:rsidR="00544894" w:rsidRPr="004709B6" w:rsidRDefault="00544894" w:rsidP="00576280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4194EC29" w14:textId="77777777" w:rsidR="00544894" w:rsidRPr="004709B6" w:rsidRDefault="00544894" w:rsidP="00576280">
            <w:r w:rsidRPr="004709B6">
              <w:rPr>
                <w:rFonts w:hint="eastAsia"/>
              </w:rPr>
              <w:t>操作</w:t>
            </w:r>
          </w:p>
        </w:tc>
      </w:tr>
      <w:tr w:rsidR="00544894" w:rsidRPr="004709B6" w14:paraId="44F80CB7" w14:textId="77777777" w:rsidTr="00576280">
        <w:tc>
          <w:tcPr>
            <w:tcW w:w="817" w:type="dxa"/>
            <w:shd w:val="clear" w:color="auto" w:fill="auto"/>
          </w:tcPr>
          <w:p w14:paraId="47E98496" w14:textId="77777777" w:rsidR="00544894" w:rsidRPr="004709B6" w:rsidRDefault="00544894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64905CDC" w14:textId="77777777" w:rsidR="00544894" w:rsidRPr="004709B6" w:rsidRDefault="00544894" w:rsidP="00576280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1147531E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784C6EA7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273DE4D2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0C80125A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284CB3CE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219AA6A7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544894" w:rsidRPr="004709B6" w14:paraId="68077055" w14:textId="77777777" w:rsidTr="00576280">
        <w:tc>
          <w:tcPr>
            <w:tcW w:w="817" w:type="dxa"/>
            <w:shd w:val="clear" w:color="auto" w:fill="auto"/>
          </w:tcPr>
          <w:p w14:paraId="7B0C9D39" w14:textId="77777777" w:rsidR="00544894" w:rsidRPr="004709B6" w:rsidRDefault="00544894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14:paraId="2DF87E42" w14:textId="77777777" w:rsidR="00544894" w:rsidRPr="004709B6" w:rsidRDefault="00544894" w:rsidP="00576280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311068D8" w14:textId="77777777" w:rsidR="00544894" w:rsidRPr="004709B6" w:rsidRDefault="00544894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5D92E927" w14:textId="77777777" w:rsidR="00544894" w:rsidRPr="004709B6" w:rsidRDefault="00544894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544894" w:rsidRPr="004709B6" w14:paraId="53F08B97" w14:textId="77777777" w:rsidTr="00576280">
        <w:tc>
          <w:tcPr>
            <w:tcW w:w="817" w:type="dxa"/>
            <w:shd w:val="clear" w:color="auto" w:fill="auto"/>
          </w:tcPr>
          <w:p w14:paraId="006D4DB1" w14:textId="77777777" w:rsidR="00544894" w:rsidRPr="004709B6" w:rsidRDefault="00544894" w:rsidP="00576280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7C4A267C" w14:textId="77777777" w:rsidR="00544894" w:rsidRPr="00544894" w:rsidRDefault="00544894" w:rsidP="00544894">
            <w:r w:rsidRPr="004709B6">
              <w:t>JMP</w:t>
            </w:r>
            <w:r w:rsidRPr="004709B6">
              <w:rPr>
                <w:rFonts w:hint="eastAsia"/>
              </w:rPr>
              <w:t>执行</w:t>
            </w:r>
          </w:p>
        </w:tc>
        <w:tc>
          <w:tcPr>
            <w:tcW w:w="8851" w:type="dxa"/>
            <w:shd w:val="clear" w:color="auto" w:fill="auto"/>
          </w:tcPr>
          <w:p w14:paraId="43B3632D" w14:textId="77777777" w:rsidR="00544894" w:rsidRPr="004709B6" w:rsidRDefault="00544894" w:rsidP="00544894">
            <w:pPr>
              <w:pStyle w:val="af2"/>
              <w:numPr>
                <w:ilvl w:val="0"/>
                <w:numId w:val="24"/>
              </w:numPr>
              <w:ind w:firstLineChars="0"/>
            </w:pPr>
            <w:r w:rsidRPr="004709B6">
              <w:rPr>
                <w:rFonts w:hint="eastAsia"/>
              </w:rPr>
              <w:t>计算并保存转移</w:t>
            </w:r>
            <w:r w:rsidRPr="004709B6">
              <w:t>PC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RF</w:t>
            </w:r>
            <w:r>
              <w:t>[31]</w:t>
            </w:r>
            <w:r w:rsidRPr="004709B6">
              <w:rPr>
                <w:rFonts w:hint="eastAsia"/>
              </w:rPr>
              <w:t>；保存</w:t>
            </w:r>
            <w:r w:rsidRPr="004709B6">
              <w:t>PC</w:t>
            </w:r>
            <w:r>
              <w:t>;</w:t>
            </w:r>
            <w:r w:rsidRPr="004709B6">
              <w:t xml:space="preserve">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,imm26)</w:t>
            </w:r>
            <w:r>
              <w:rPr>
                <w:rFonts w:hint="eastAsia"/>
              </w:rPr>
              <w:t>；</w:t>
            </w:r>
          </w:p>
        </w:tc>
      </w:tr>
    </w:tbl>
    <w:p w14:paraId="4E27FC51" w14:textId="77777777" w:rsidR="00544894" w:rsidRPr="00544894" w:rsidRDefault="00544894" w:rsidP="00544894"/>
    <w:p w14:paraId="6F078ECF" w14:textId="77777777" w:rsidR="00B225B1" w:rsidRPr="004709B6" w:rsidRDefault="00544894" w:rsidP="00B225B1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sz w:val="21"/>
        </w:rPr>
        <w:t>RTL</w:t>
      </w:r>
      <w:r w:rsidR="00B225B1" w:rsidRPr="004709B6">
        <w:rPr>
          <w:rFonts w:hint="eastAsia"/>
          <w:sz w:val="21"/>
        </w:rPr>
        <w:t>描述表</w:t>
      </w:r>
    </w:p>
    <w:tbl>
      <w:tblPr>
        <w:tblW w:w="100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1056"/>
        <w:gridCol w:w="2169"/>
        <w:gridCol w:w="2367"/>
        <w:gridCol w:w="1896"/>
        <w:gridCol w:w="1896"/>
      </w:tblGrid>
      <w:tr w:rsidR="00B225B1" w:rsidRPr="004709B6" w14:paraId="0172684C" w14:textId="77777777" w:rsidTr="00B8077D">
        <w:tc>
          <w:tcPr>
            <w:tcW w:w="636" w:type="dxa"/>
            <w:shd w:val="clear" w:color="auto" w:fill="FABF8F" w:themeFill="accent6" w:themeFillTint="99"/>
            <w:vAlign w:val="center"/>
          </w:tcPr>
          <w:p w14:paraId="0FFE7DCF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056" w:type="dxa"/>
            <w:shd w:val="clear" w:color="auto" w:fill="FABF8F" w:themeFill="accent6" w:themeFillTint="99"/>
            <w:vAlign w:val="center"/>
          </w:tcPr>
          <w:p w14:paraId="312D232D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169" w:type="dxa"/>
            <w:shd w:val="clear" w:color="auto" w:fill="FABF8F" w:themeFill="accent6" w:themeFillTint="99"/>
            <w:vAlign w:val="center"/>
          </w:tcPr>
          <w:p w14:paraId="2BAB38EF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62B3FC84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2DEB5009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376A3B51" w14:textId="77777777" w:rsidR="00B225B1" w:rsidRPr="004709B6" w:rsidRDefault="00B225B1" w:rsidP="00D71BD3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B225B1" w:rsidRPr="004709B6" w14:paraId="14B16308" w14:textId="77777777" w:rsidTr="00D71BD3">
        <w:tc>
          <w:tcPr>
            <w:tcW w:w="636" w:type="dxa"/>
          </w:tcPr>
          <w:p w14:paraId="1D17E53B" w14:textId="77777777" w:rsidR="00B225B1" w:rsidRPr="004709B6" w:rsidRDefault="00B225B1" w:rsidP="00D71BD3">
            <w:r w:rsidRPr="004709B6">
              <w:rPr>
                <w:rFonts w:hint="eastAsia"/>
              </w:rPr>
              <w:t>1</w:t>
            </w:r>
          </w:p>
        </w:tc>
        <w:tc>
          <w:tcPr>
            <w:tcW w:w="1056" w:type="dxa"/>
            <w:vAlign w:val="center"/>
          </w:tcPr>
          <w:p w14:paraId="38C1D610" w14:textId="77777777" w:rsidR="00B225B1" w:rsidRPr="004709B6" w:rsidRDefault="00B225B1" w:rsidP="00D71BD3">
            <w:r w:rsidRPr="004709B6">
              <w:t>Fetch</w:t>
            </w:r>
          </w:p>
          <w:p w14:paraId="7F3DE9AE" w14:textId="77777777" w:rsidR="00B225B1" w:rsidRPr="004709B6" w:rsidRDefault="00B225B1" w:rsidP="00D71BD3">
            <w:r w:rsidRPr="004709B6">
              <w:rPr>
                <w:rFonts w:hint="eastAsia"/>
              </w:rPr>
              <w:t>取指令</w:t>
            </w:r>
          </w:p>
        </w:tc>
        <w:tc>
          <w:tcPr>
            <w:tcW w:w="2169" w:type="dxa"/>
            <w:vAlign w:val="center"/>
          </w:tcPr>
          <w:p w14:paraId="053AB3D9" w14:textId="77777777" w:rsidR="00B225B1" w:rsidRPr="004709B6" w:rsidRDefault="00B225B1" w:rsidP="00D71BD3">
            <w:r w:rsidRPr="004709B6">
              <w:rPr>
                <w:rFonts w:hint="eastAsia"/>
              </w:rPr>
              <w:t>读取指令；</w:t>
            </w:r>
          </w:p>
          <w:p w14:paraId="38123438" w14:textId="77777777" w:rsidR="00B225B1" w:rsidRPr="004709B6" w:rsidRDefault="00B225B1" w:rsidP="00D71BD3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  <w:vAlign w:val="center"/>
          </w:tcPr>
          <w:p w14:paraId="2D6A1E83" w14:textId="77777777" w:rsidR="00B225B1" w:rsidRPr="004709B6" w:rsidRDefault="00B225B1" w:rsidP="00D71BD3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  <w:vAlign w:val="center"/>
          </w:tcPr>
          <w:p w14:paraId="5B215D15" w14:textId="77777777" w:rsidR="00B225B1" w:rsidRPr="004709B6" w:rsidRDefault="00B225B1" w:rsidP="00D71BD3">
            <w:r w:rsidRPr="004709B6">
              <w:t>NPC</w:t>
            </w:r>
          </w:p>
          <w:p w14:paraId="29FCD223" w14:textId="77777777" w:rsidR="00B225B1" w:rsidRPr="004709B6" w:rsidRDefault="00B225B1" w:rsidP="00D71BD3">
            <w:r w:rsidRPr="004709B6">
              <w:t>PC</w:t>
            </w:r>
          </w:p>
          <w:p w14:paraId="63164495" w14:textId="77777777" w:rsidR="00B225B1" w:rsidRPr="004709B6" w:rsidRDefault="00B225B1" w:rsidP="00D71BD3">
            <w:r w:rsidRPr="004709B6">
              <w:t>IR</w:t>
            </w:r>
          </w:p>
        </w:tc>
        <w:tc>
          <w:tcPr>
            <w:tcW w:w="1896" w:type="dxa"/>
            <w:vAlign w:val="center"/>
          </w:tcPr>
          <w:p w14:paraId="6851E6FC" w14:textId="77777777" w:rsidR="00B225B1" w:rsidRPr="004709B6" w:rsidRDefault="00B225B1" w:rsidP="00D71BD3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 xml:space="preserve">1 </w:t>
            </w:r>
          </w:p>
          <w:p w14:paraId="2917501A" w14:textId="77777777" w:rsidR="00B225B1" w:rsidRPr="004709B6" w:rsidRDefault="00B225B1" w:rsidP="00D71BD3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</w:t>
            </w:r>
          </w:p>
          <w:p w14:paraId="7E68C743" w14:textId="77777777" w:rsidR="00B225B1" w:rsidRPr="004709B6" w:rsidRDefault="00B225B1" w:rsidP="00D71BD3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B225B1" w:rsidRPr="004709B6" w14:paraId="213F9F31" w14:textId="77777777" w:rsidTr="00D71BD3">
        <w:tc>
          <w:tcPr>
            <w:tcW w:w="636" w:type="dxa"/>
          </w:tcPr>
          <w:p w14:paraId="7430EFF6" w14:textId="77777777" w:rsidR="00B225B1" w:rsidRPr="004709B6" w:rsidRDefault="00B225B1" w:rsidP="00D71BD3">
            <w:r w:rsidRPr="004709B6">
              <w:rPr>
                <w:rFonts w:hint="eastAsia"/>
              </w:rPr>
              <w:t>2</w:t>
            </w:r>
          </w:p>
        </w:tc>
        <w:tc>
          <w:tcPr>
            <w:tcW w:w="1056" w:type="dxa"/>
            <w:vAlign w:val="center"/>
          </w:tcPr>
          <w:p w14:paraId="1472AA34" w14:textId="77777777" w:rsidR="00B225B1" w:rsidRPr="004709B6" w:rsidRDefault="00B225B1" w:rsidP="00D71BD3">
            <w:r w:rsidRPr="004709B6">
              <w:t>DCD/RF</w:t>
            </w:r>
          </w:p>
          <w:p w14:paraId="0DF84DDB" w14:textId="77777777" w:rsidR="00B225B1" w:rsidRPr="004709B6" w:rsidRDefault="00B225B1" w:rsidP="00D71BD3">
            <w:r w:rsidRPr="004709B6">
              <w:rPr>
                <w:rFonts w:hint="eastAsia"/>
              </w:rPr>
              <w:t>读操作数</w:t>
            </w:r>
          </w:p>
        </w:tc>
        <w:tc>
          <w:tcPr>
            <w:tcW w:w="2169" w:type="dxa"/>
            <w:vAlign w:val="center"/>
          </w:tcPr>
          <w:p w14:paraId="09CF908C" w14:textId="77777777" w:rsidR="00B225B1" w:rsidRPr="004709B6" w:rsidRDefault="00B225B1" w:rsidP="00D71BD3"/>
        </w:tc>
        <w:tc>
          <w:tcPr>
            <w:tcW w:w="2367" w:type="dxa"/>
            <w:vAlign w:val="center"/>
          </w:tcPr>
          <w:p w14:paraId="7AE8F0FF" w14:textId="77777777" w:rsidR="00B225B1" w:rsidRPr="004709B6" w:rsidRDefault="00B225B1" w:rsidP="00D71BD3"/>
        </w:tc>
        <w:tc>
          <w:tcPr>
            <w:tcW w:w="1896" w:type="dxa"/>
            <w:vAlign w:val="center"/>
          </w:tcPr>
          <w:p w14:paraId="557251EF" w14:textId="77777777" w:rsidR="00B225B1" w:rsidRPr="004709B6" w:rsidRDefault="00B225B1" w:rsidP="00D71BD3"/>
        </w:tc>
        <w:tc>
          <w:tcPr>
            <w:tcW w:w="1896" w:type="dxa"/>
            <w:vAlign w:val="center"/>
          </w:tcPr>
          <w:p w14:paraId="1DBE1BDD" w14:textId="77777777" w:rsidR="00B225B1" w:rsidRPr="004709B6" w:rsidRDefault="00B225B1" w:rsidP="00D71BD3"/>
        </w:tc>
      </w:tr>
      <w:tr w:rsidR="00B225B1" w:rsidRPr="004709B6" w14:paraId="277CA84D" w14:textId="77777777" w:rsidTr="00D71BD3">
        <w:tc>
          <w:tcPr>
            <w:tcW w:w="636" w:type="dxa"/>
          </w:tcPr>
          <w:p w14:paraId="20CACD3B" w14:textId="77777777" w:rsidR="00B225B1" w:rsidRPr="004709B6" w:rsidRDefault="00B225B1" w:rsidP="00D71BD3">
            <w:r w:rsidRPr="004709B6">
              <w:rPr>
                <w:rFonts w:hint="eastAsia"/>
              </w:rPr>
              <w:t>3</w:t>
            </w:r>
          </w:p>
        </w:tc>
        <w:tc>
          <w:tcPr>
            <w:tcW w:w="1056" w:type="dxa"/>
            <w:vAlign w:val="center"/>
          </w:tcPr>
          <w:p w14:paraId="1F300D47" w14:textId="77777777" w:rsidR="00B225B1" w:rsidRPr="004709B6" w:rsidRDefault="00B225B1" w:rsidP="00D71BD3">
            <w:r w:rsidRPr="004709B6">
              <w:t>JMP</w:t>
            </w:r>
          </w:p>
          <w:p w14:paraId="117A2327" w14:textId="77777777" w:rsidR="00B225B1" w:rsidRPr="004709B6" w:rsidRDefault="00B225B1" w:rsidP="00D71BD3">
            <w:r w:rsidRPr="004709B6">
              <w:rPr>
                <w:rFonts w:hint="eastAsia"/>
              </w:rPr>
              <w:t>执行</w:t>
            </w:r>
          </w:p>
        </w:tc>
        <w:tc>
          <w:tcPr>
            <w:tcW w:w="2169" w:type="dxa"/>
            <w:vAlign w:val="center"/>
          </w:tcPr>
          <w:p w14:paraId="15A35827" w14:textId="77777777" w:rsidR="00B225B1" w:rsidRPr="004709B6" w:rsidRDefault="00B225B1" w:rsidP="00D71BD3">
            <w:r w:rsidRPr="004709B6">
              <w:rPr>
                <w:rFonts w:hint="eastAsia"/>
              </w:rPr>
              <w:t>计算并保存转移</w:t>
            </w:r>
            <w:r w:rsidRPr="004709B6">
              <w:t>PC</w:t>
            </w:r>
            <w:r w:rsidRPr="004709B6">
              <w:rPr>
                <w:rFonts w:hint="eastAsia"/>
              </w:rPr>
              <w:t>；</w:t>
            </w:r>
          </w:p>
          <w:p w14:paraId="3679807F" w14:textId="77777777" w:rsidR="00B225B1" w:rsidRPr="004709B6" w:rsidRDefault="00B225B1" w:rsidP="00D71BD3">
            <w:r w:rsidRPr="004709B6">
              <w:rPr>
                <w:rFonts w:hint="eastAsia"/>
              </w:rPr>
              <w:t>保存</w:t>
            </w:r>
            <w:r w:rsidRPr="004709B6">
              <w:t>PC</w:t>
            </w:r>
          </w:p>
        </w:tc>
        <w:tc>
          <w:tcPr>
            <w:tcW w:w="2367" w:type="dxa"/>
            <w:vAlign w:val="center"/>
          </w:tcPr>
          <w:p w14:paraId="6E43680B" w14:textId="77777777" w:rsidR="00B225B1" w:rsidRPr="004709B6" w:rsidRDefault="00B225B1" w:rsidP="00D71BD3">
            <w:r w:rsidRPr="004709B6">
              <w:t>RF[31]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PC</w:t>
            </w:r>
          </w:p>
          <w:p w14:paraId="2AFB5B05" w14:textId="77777777" w:rsidR="00B225B1" w:rsidRPr="004709B6" w:rsidRDefault="00B225B1" w:rsidP="00D71BD3">
            <w:r w:rsidRPr="004709B6">
              <w:t>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,imm26)</w:t>
            </w:r>
          </w:p>
        </w:tc>
        <w:tc>
          <w:tcPr>
            <w:tcW w:w="1896" w:type="dxa"/>
            <w:vAlign w:val="center"/>
          </w:tcPr>
          <w:p w14:paraId="07DF8D63" w14:textId="77777777" w:rsidR="00B225B1" w:rsidRPr="004709B6" w:rsidRDefault="00B225B1" w:rsidP="00D71BD3">
            <w:r w:rsidRPr="004709B6">
              <w:t>RF</w:t>
            </w:r>
          </w:p>
          <w:p w14:paraId="263FB5C8" w14:textId="77777777" w:rsidR="00B225B1" w:rsidRPr="004709B6" w:rsidRDefault="00B225B1" w:rsidP="00D71BD3">
            <w:r w:rsidRPr="004709B6">
              <w:t>NPC</w:t>
            </w:r>
          </w:p>
          <w:p w14:paraId="752D7093" w14:textId="77777777" w:rsidR="00B225B1" w:rsidRPr="004709B6" w:rsidRDefault="00B225B1" w:rsidP="00D71BD3">
            <w:r w:rsidRPr="004709B6">
              <w:t>PC</w:t>
            </w:r>
          </w:p>
        </w:tc>
        <w:tc>
          <w:tcPr>
            <w:tcW w:w="1896" w:type="dxa"/>
            <w:vAlign w:val="center"/>
          </w:tcPr>
          <w:p w14:paraId="6B44BD12" w14:textId="77777777" w:rsidR="00B225B1" w:rsidRPr="004709B6" w:rsidRDefault="00B225B1" w:rsidP="00D71BD3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  <w:p w14:paraId="47165D8A" w14:textId="77777777" w:rsidR="00B225B1" w:rsidRPr="004709B6" w:rsidRDefault="00B225B1" w:rsidP="00D71BD3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JNPC</w:t>
            </w:r>
          </w:p>
          <w:p w14:paraId="400F56AB" w14:textId="77777777" w:rsidR="00B225B1" w:rsidRPr="004709B6" w:rsidRDefault="00B225B1" w:rsidP="00D71BD3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74516511" w14:textId="77777777" w:rsidR="00B225B1" w:rsidRPr="004709B6" w:rsidRDefault="00B225B1" w:rsidP="00B225B1"/>
    <w:p w14:paraId="719F27DF" w14:textId="77777777" w:rsidR="00B225B1" w:rsidRPr="004709B6" w:rsidRDefault="00544894" w:rsidP="00B225B1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="00B225B1" w:rsidRPr="004709B6">
        <w:rPr>
          <w:rFonts w:hint="eastAsia"/>
          <w:sz w:val="21"/>
        </w:rPr>
        <w:t>)</w:t>
      </w:r>
      <w:r w:rsidR="00B225B1" w:rsidRPr="004709B6">
        <w:rPr>
          <w:rFonts w:hint="eastAsia"/>
          <w:sz w:val="21"/>
        </w:rPr>
        <w:t>数据通路</w:t>
      </w:r>
    </w:p>
    <w:tbl>
      <w:tblPr>
        <w:tblW w:w="15095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4"/>
        <w:gridCol w:w="452"/>
        <w:gridCol w:w="532"/>
        <w:gridCol w:w="641"/>
        <w:gridCol w:w="1013"/>
        <w:gridCol w:w="809"/>
        <w:gridCol w:w="885"/>
        <w:gridCol w:w="262"/>
        <w:gridCol w:w="532"/>
        <w:gridCol w:w="769"/>
        <w:gridCol w:w="836"/>
        <w:gridCol w:w="262"/>
        <w:gridCol w:w="264"/>
        <w:gridCol w:w="264"/>
        <w:gridCol w:w="410"/>
        <w:gridCol w:w="532"/>
        <w:gridCol w:w="876"/>
        <w:gridCol w:w="158"/>
        <w:gridCol w:w="148"/>
        <w:gridCol w:w="641"/>
        <w:gridCol w:w="607"/>
        <w:gridCol w:w="158"/>
        <w:gridCol w:w="148"/>
        <w:gridCol w:w="638"/>
        <w:gridCol w:w="711"/>
        <w:gridCol w:w="434"/>
        <w:gridCol w:w="307"/>
        <w:gridCol w:w="611"/>
        <w:gridCol w:w="281"/>
      </w:tblGrid>
      <w:tr w:rsidR="00B225B1" w:rsidRPr="004709B6" w14:paraId="3C123C4A" w14:textId="77777777" w:rsidTr="00D71BD3">
        <w:trPr>
          <w:trHeight w:val="285"/>
        </w:trPr>
        <w:tc>
          <w:tcPr>
            <w:tcW w:w="9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9890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9AA47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A52C2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9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9C7FE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E2CA2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23E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23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C8B99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849C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8391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D172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94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EDF70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B9D4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3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E0B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4B41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225B1" w:rsidRPr="004709B6" w14:paraId="58411FA0" w14:textId="77777777" w:rsidTr="00D71BD3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9FC424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346A13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6424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BA77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7F1A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1F680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E615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D79E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FA6A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DE66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FEC4F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D6037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F51E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06FAA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B38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28FA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E437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BE72A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42909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AB1FC1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202B1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22B2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2C969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93A1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55F65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80D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7BAE7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E09C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E7F22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225B1" w:rsidRPr="004709B6" w14:paraId="7C948D0D" w14:textId="77777777" w:rsidTr="00D71BD3">
        <w:trPr>
          <w:trHeight w:val="285"/>
        </w:trPr>
        <w:tc>
          <w:tcPr>
            <w:tcW w:w="9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6721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ascii="Cambria" w:hAnsi="Cambria"/>
              </w:rPr>
              <w:t>jal</w:t>
            </w:r>
            <w:proofErr w:type="spellEnd"/>
            <w:r w:rsidRPr="004709B6">
              <w:rPr>
                <w:rFonts w:ascii="Cambria" w:hAnsi="Cambria"/>
              </w:rPr>
              <w:t xml:space="preserve"> add</w:t>
            </w:r>
            <w:r w:rsidRPr="004709B6">
              <w:rPr>
                <w:rFonts w:hint="eastAsia"/>
              </w:rPr>
              <w:t>r26</w:t>
            </w: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6CE1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24C70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F4F1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D022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78E40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D14B3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3F79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1CCC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DFE75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BA84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87FC1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E9D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56AC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C939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25E6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FB8D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558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CDCF2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919D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5BF09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2A720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64685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0341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05BC2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10ED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6D875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ED9D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B5694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230AD89F" w14:textId="77777777" w:rsidTr="00D71BD3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417C4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40B7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D47E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6CC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0ED85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8E0C5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B7EA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B6B6D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913E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1F6F1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F658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A7F34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2C987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E1C8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DE43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D97E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C4C0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1E1A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E5EE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F3C0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267E3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C47E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3077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6DC80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A07E6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1D190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6919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1D18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40AB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42223C39" w14:textId="77777777" w:rsidTr="00D71BD3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2511BE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698E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C427D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3921B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D0708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79EA9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28C2B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C30B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963A0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03C23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36A8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DE700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BD6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D7CAF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914A1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D4BD6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722ED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7BF0E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D6B9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AA35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DF66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59B89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0B4C7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981B31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BF8F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F8E86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F85C3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F63E4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C058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796968F5" w14:textId="77777777" w:rsidTr="00544894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6D2289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D2B4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BAD3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1F86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03F2F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DD71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8229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6D0C4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C904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7CC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F141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3554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FA8B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CE8A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711D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64B9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F873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33D35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3FF34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6474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C9176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944B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2128F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12E7AA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2445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8C96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681F0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7BC58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55D8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5BEC8127" w14:textId="77777777" w:rsidR="00E25829" w:rsidRDefault="00E25829" w:rsidP="00E25829">
      <w:pPr>
        <w:pStyle w:val="4"/>
        <w:rPr>
          <w:sz w:val="21"/>
        </w:rPr>
      </w:pPr>
      <w:r w:rsidRPr="004709B6">
        <w:rPr>
          <w:rFonts w:hint="eastAsia"/>
          <w:sz w:val="21"/>
        </w:rPr>
        <w:t>(</w:t>
      </w:r>
      <w:r>
        <w:rPr>
          <w:sz w:val="21"/>
        </w:rPr>
        <w:t>1</w:t>
      </w:r>
      <w:r w:rsidR="000B58C8">
        <w:rPr>
          <w:sz w:val="21"/>
        </w:rPr>
        <w:t>6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 xml:space="preserve">j </w:t>
      </w:r>
      <w:r w:rsidRPr="004709B6">
        <w:rPr>
          <w:rFonts w:hint="eastAsia"/>
          <w:sz w:val="21"/>
        </w:rPr>
        <w:t>imm26</w:t>
      </w:r>
    </w:p>
    <w:p w14:paraId="1B23A2A4" w14:textId="77777777" w:rsidR="00E25829" w:rsidRPr="00981F7B" w:rsidRDefault="00E25829" w:rsidP="00E25829">
      <w:pPr>
        <w:pStyle w:val="5"/>
        <w:ind w:firstLine="420"/>
        <w:rPr>
          <w:sz w:val="21"/>
        </w:rPr>
      </w:pPr>
      <w:r w:rsidRPr="00A73688">
        <w:rPr>
          <w:rFonts w:hint="eastAsia"/>
          <w:sz w:val="21"/>
        </w:rPr>
        <w:t>a)</w:t>
      </w:r>
      <w:r w:rsidRPr="00A73688">
        <w:rPr>
          <w:sz w:val="21"/>
        </w:rPr>
        <w:t>RTL</w:t>
      </w:r>
      <w:r w:rsidRPr="00A73688">
        <w:rPr>
          <w:rFonts w:hint="eastAsia"/>
          <w:sz w:val="21"/>
        </w:rPr>
        <w:t>建模分析</w:t>
      </w:r>
    </w:p>
    <w:tbl>
      <w:tblPr>
        <w:tblW w:w="115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843"/>
        <w:gridCol w:w="8851"/>
      </w:tblGrid>
      <w:tr w:rsidR="00E25829" w:rsidRPr="004709B6" w14:paraId="70C24828" w14:textId="77777777" w:rsidTr="00576280">
        <w:tc>
          <w:tcPr>
            <w:tcW w:w="817" w:type="dxa"/>
            <w:shd w:val="clear" w:color="auto" w:fill="FABF8F" w:themeFill="accent6" w:themeFillTint="99"/>
          </w:tcPr>
          <w:p w14:paraId="41232F84" w14:textId="77777777" w:rsidR="00E25829" w:rsidRPr="004709B6" w:rsidRDefault="00E25829" w:rsidP="00576280">
            <w:r w:rsidRPr="004709B6">
              <w:rPr>
                <w:rFonts w:hint="eastAsia"/>
              </w:rPr>
              <w:t>周期</w:t>
            </w:r>
          </w:p>
        </w:tc>
        <w:tc>
          <w:tcPr>
            <w:tcW w:w="1843" w:type="dxa"/>
            <w:shd w:val="clear" w:color="auto" w:fill="FABF8F" w:themeFill="accent6" w:themeFillTint="99"/>
          </w:tcPr>
          <w:p w14:paraId="7DE2AECB" w14:textId="77777777" w:rsidR="00E25829" w:rsidRPr="004709B6" w:rsidRDefault="00E25829" w:rsidP="00576280">
            <w:r w:rsidRPr="004709B6">
              <w:rPr>
                <w:rFonts w:hint="eastAsia"/>
              </w:rPr>
              <w:t>阶段</w:t>
            </w:r>
          </w:p>
        </w:tc>
        <w:tc>
          <w:tcPr>
            <w:tcW w:w="8851" w:type="dxa"/>
            <w:shd w:val="clear" w:color="auto" w:fill="FABF8F" w:themeFill="accent6" w:themeFillTint="99"/>
          </w:tcPr>
          <w:p w14:paraId="7C58ABC3" w14:textId="77777777" w:rsidR="00E25829" w:rsidRPr="004709B6" w:rsidRDefault="00E25829" w:rsidP="00576280">
            <w:r w:rsidRPr="004709B6">
              <w:rPr>
                <w:rFonts w:hint="eastAsia"/>
              </w:rPr>
              <w:t>操作</w:t>
            </w:r>
          </w:p>
        </w:tc>
      </w:tr>
      <w:tr w:rsidR="00E25829" w:rsidRPr="004709B6" w14:paraId="27369DDF" w14:textId="77777777" w:rsidTr="00576280">
        <w:tc>
          <w:tcPr>
            <w:tcW w:w="817" w:type="dxa"/>
            <w:shd w:val="clear" w:color="auto" w:fill="auto"/>
          </w:tcPr>
          <w:p w14:paraId="68570B28" w14:textId="77777777" w:rsidR="00E25829" w:rsidRPr="004709B6" w:rsidRDefault="00E25829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843" w:type="dxa"/>
            <w:shd w:val="clear" w:color="auto" w:fill="auto"/>
          </w:tcPr>
          <w:p w14:paraId="6E53FBA2" w14:textId="77777777" w:rsidR="00E25829" w:rsidRPr="004709B6" w:rsidRDefault="00E25829" w:rsidP="00576280">
            <w:r w:rsidRPr="004709B6">
              <w:t>Fetch(</w:t>
            </w:r>
            <w:r w:rsidRPr="004709B6">
              <w:rPr>
                <w:rFonts w:hint="eastAsia"/>
              </w:rPr>
              <w:t>读取指令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26E96A97" w14:textId="77777777" w:rsidR="00E25829" w:rsidRPr="004709B6" w:rsidRDefault="00E25829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1</w:t>
            </w:r>
            <w:r w:rsidRPr="004709B6">
              <w:rPr>
                <w:rFonts w:hint="eastAsia"/>
              </w:rPr>
              <w:t>：</w:t>
            </w:r>
            <w:r w:rsidRPr="004709B6">
              <w:t>IM</w:t>
            </w:r>
            <w:r w:rsidRPr="004709B6">
              <w:rPr>
                <w:rFonts w:hint="eastAsia"/>
              </w:rPr>
              <w:t>中读出的数据</w:t>
            </w:r>
            <w:r w:rsidRPr="004709B6">
              <w:t>(</w:t>
            </w:r>
            <w:r w:rsidRPr="004709B6">
              <w:rPr>
                <w:rFonts w:hint="eastAsia"/>
              </w:rPr>
              <w:t>即指令</w:t>
            </w:r>
            <w:r w:rsidRPr="004709B6">
              <w:t>)</w:t>
            </w:r>
            <w:r w:rsidRPr="004709B6">
              <w:rPr>
                <w:rFonts w:hint="eastAsia"/>
              </w:rPr>
              <w:t>写入</w:t>
            </w:r>
            <w:r w:rsidRPr="004709B6">
              <w:t>IR</w:t>
            </w:r>
          </w:p>
          <w:p w14:paraId="63AAFCB1" w14:textId="77777777" w:rsidR="00E25829" w:rsidRPr="004709B6" w:rsidRDefault="00E25829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t>Op2</w:t>
            </w:r>
            <w:r w:rsidRPr="004709B6">
              <w:rPr>
                <w:rFonts w:hint="eastAsia"/>
              </w:rPr>
              <w:t>：计算</w:t>
            </w:r>
            <w:r w:rsidRPr="004709B6">
              <w:t>PC=PC+4(PC</w:t>
            </w:r>
            <w:r w:rsidRPr="004709B6">
              <w:rPr>
                <w:rFonts w:hint="eastAsia"/>
              </w:rPr>
              <w:t>指向下条指令</w:t>
            </w:r>
            <w:r w:rsidRPr="004709B6">
              <w:t>)</w:t>
            </w:r>
          </w:p>
          <w:p w14:paraId="31AD0A56" w14:textId="77777777" w:rsidR="00E25829" w:rsidRPr="004709B6" w:rsidRDefault="00E25829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t>Op2</w:t>
            </w:r>
            <w:r w:rsidRPr="004709B6">
              <w:rPr>
                <w:rFonts w:hint="eastAsia"/>
              </w:rPr>
              <w:t>部署在同一个</w:t>
            </w:r>
            <w:r w:rsidRPr="004709B6">
              <w:t>cycle</w:t>
            </w:r>
            <w:r w:rsidRPr="004709B6">
              <w:rPr>
                <w:rFonts w:hint="eastAsia"/>
              </w:rPr>
              <w:t>的理由：硬件设计基本原则之一是“尽早执行</w:t>
            </w:r>
            <w:r w:rsidRPr="004709B6">
              <w:t>”</w:t>
            </w:r>
          </w:p>
          <w:p w14:paraId="56725EA1" w14:textId="77777777" w:rsidR="00E25829" w:rsidRPr="004709B6" w:rsidRDefault="00E25829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即便后续操作需要再次改变</w:t>
            </w:r>
            <w:r w:rsidRPr="004709B6">
              <w:t>PC</w:t>
            </w:r>
            <w:r w:rsidRPr="004709B6">
              <w:rPr>
                <w:rFonts w:hint="eastAsia"/>
              </w:rPr>
              <w:t>也无所谓</w:t>
            </w:r>
          </w:p>
          <w:p w14:paraId="7CA53B13" w14:textId="77777777" w:rsidR="00E25829" w:rsidRPr="004709B6" w:rsidRDefault="00E25829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1</w:t>
            </w:r>
            <w:r w:rsidRPr="004709B6">
              <w:rPr>
                <w:rFonts w:hint="eastAsia"/>
              </w:rPr>
              <w:t>：由于寄存器时序特点，因此</w:t>
            </w:r>
            <w:r w:rsidRPr="004709B6">
              <w:t>Op2</w:t>
            </w:r>
            <w:r w:rsidRPr="004709B6">
              <w:rPr>
                <w:rFonts w:hint="eastAsia"/>
              </w:rPr>
              <w:t>不影响</w:t>
            </w:r>
            <w:r w:rsidRPr="004709B6">
              <w:t>Op1</w:t>
            </w:r>
          </w:p>
          <w:p w14:paraId="69D83A04" w14:textId="77777777" w:rsidR="00E25829" w:rsidRPr="004709B6" w:rsidRDefault="00E25829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注意</w:t>
            </w:r>
            <w:r w:rsidRPr="004709B6">
              <w:t>2</w:t>
            </w:r>
            <w:r w:rsidRPr="004709B6">
              <w:rPr>
                <w:rFonts w:hint="eastAsia"/>
              </w:rPr>
              <w:t>：所有指令都必须包括该</w:t>
            </w:r>
            <w:r w:rsidRPr="004709B6">
              <w:t>step</w:t>
            </w:r>
          </w:p>
        </w:tc>
      </w:tr>
      <w:tr w:rsidR="00E25829" w:rsidRPr="004709B6" w14:paraId="09FE92A5" w14:textId="77777777" w:rsidTr="00576280">
        <w:tc>
          <w:tcPr>
            <w:tcW w:w="817" w:type="dxa"/>
            <w:shd w:val="clear" w:color="auto" w:fill="auto"/>
          </w:tcPr>
          <w:p w14:paraId="7553357F" w14:textId="77777777" w:rsidR="00E25829" w:rsidRPr="004709B6" w:rsidRDefault="00E25829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843" w:type="dxa"/>
            <w:shd w:val="clear" w:color="auto" w:fill="auto"/>
          </w:tcPr>
          <w:p w14:paraId="14383FE7" w14:textId="77777777" w:rsidR="00E25829" w:rsidRPr="004709B6" w:rsidRDefault="00E25829" w:rsidP="00576280">
            <w:r w:rsidRPr="004709B6">
              <w:t>DCD/RF(</w:t>
            </w:r>
            <w:r w:rsidRPr="004709B6">
              <w:rPr>
                <w:rFonts w:hint="eastAsia"/>
              </w:rPr>
              <w:t>读取操作数</w:t>
            </w:r>
            <w:r w:rsidRPr="004709B6">
              <w:t>)</w:t>
            </w:r>
          </w:p>
        </w:tc>
        <w:tc>
          <w:tcPr>
            <w:tcW w:w="8851" w:type="dxa"/>
            <w:shd w:val="clear" w:color="auto" w:fill="auto"/>
          </w:tcPr>
          <w:p w14:paraId="4CF830A6" w14:textId="77777777" w:rsidR="00E25829" w:rsidRPr="004709B6" w:rsidRDefault="00E25829" w:rsidP="00576280">
            <w:pPr>
              <w:numPr>
                <w:ilvl w:val="1"/>
                <w:numId w:val="4"/>
              </w:numPr>
              <w:tabs>
                <w:tab w:val="clear" w:pos="1440"/>
                <w:tab w:val="left" w:pos="459"/>
              </w:tabs>
              <w:ind w:left="459" w:hanging="425"/>
            </w:pPr>
            <w:r w:rsidRPr="004709B6">
              <w:rPr>
                <w:rFonts w:hint="eastAsia"/>
              </w:rPr>
              <w:t>所有指令都必须包括该</w:t>
            </w:r>
            <w:r w:rsidRPr="004709B6">
              <w:t>step</w:t>
            </w:r>
          </w:p>
          <w:p w14:paraId="686F1ED4" w14:textId="77777777" w:rsidR="00E25829" w:rsidRPr="004709B6" w:rsidRDefault="00E25829" w:rsidP="00576280">
            <w:pPr>
              <w:numPr>
                <w:ilvl w:val="2"/>
                <w:numId w:val="4"/>
              </w:numPr>
              <w:tabs>
                <w:tab w:val="clear" w:pos="2160"/>
                <w:tab w:val="left" w:pos="459"/>
              </w:tabs>
              <w:ind w:left="459" w:firstLine="0"/>
            </w:pPr>
            <w:r w:rsidRPr="004709B6">
              <w:rPr>
                <w:rFonts w:hint="eastAsia"/>
              </w:rPr>
              <w:t>该周期隐含包括另一重要步骤：指令译码</w:t>
            </w:r>
            <w:r w:rsidRPr="004709B6">
              <w:t>(</w:t>
            </w:r>
            <w:r w:rsidRPr="004709B6">
              <w:rPr>
                <w:rFonts w:hint="eastAsia"/>
              </w:rPr>
              <w:t>控制器内完成</w:t>
            </w:r>
            <w:r w:rsidRPr="004709B6">
              <w:t>)</w:t>
            </w:r>
          </w:p>
        </w:tc>
      </w:tr>
      <w:tr w:rsidR="00E25829" w:rsidRPr="004709B6" w14:paraId="050DAE64" w14:textId="77777777" w:rsidTr="00576280">
        <w:tc>
          <w:tcPr>
            <w:tcW w:w="817" w:type="dxa"/>
            <w:shd w:val="clear" w:color="auto" w:fill="auto"/>
          </w:tcPr>
          <w:p w14:paraId="064C7F70" w14:textId="77777777" w:rsidR="00E25829" w:rsidRPr="004709B6" w:rsidRDefault="00E25829" w:rsidP="00576280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14:paraId="3FC1A7B5" w14:textId="77777777" w:rsidR="00E25829" w:rsidRPr="00544894" w:rsidRDefault="00E25829" w:rsidP="00576280">
            <w:r w:rsidRPr="004709B6">
              <w:t>JMP</w:t>
            </w:r>
            <w:r w:rsidRPr="004709B6">
              <w:rPr>
                <w:rFonts w:hint="eastAsia"/>
              </w:rPr>
              <w:t>执行</w:t>
            </w:r>
          </w:p>
        </w:tc>
        <w:tc>
          <w:tcPr>
            <w:tcW w:w="8851" w:type="dxa"/>
            <w:shd w:val="clear" w:color="auto" w:fill="auto"/>
          </w:tcPr>
          <w:p w14:paraId="034B9131" w14:textId="77777777" w:rsidR="00E25829" w:rsidRPr="004709B6" w:rsidRDefault="00E25829" w:rsidP="00576280">
            <w:pPr>
              <w:pStyle w:val="af2"/>
              <w:numPr>
                <w:ilvl w:val="0"/>
                <w:numId w:val="24"/>
              </w:numPr>
              <w:ind w:firstLineChars="0"/>
            </w:pPr>
            <w:r w:rsidRPr="004709B6">
              <w:rPr>
                <w:rFonts w:hint="eastAsia"/>
              </w:rPr>
              <w:t>计算</w:t>
            </w:r>
            <w:r>
              <w:t>;</w:t>
            </w:r>
            <w:r w:rsidRPr="004709B6">
              <w:t xml:space="preserve">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,imm26)</w:t>
            </w:r>
            <w:r>
              <w:rPr>
                <w:rFonts w:hint="eastAsia"/>
              </w:rPr>
              <w:t>；</w:t>
            </w:r>
          </w:p>
        </w:tc>
      </w:tr>
    </w:tbl>
    <w:p w14:paraId="78E7DE89" w14:textId="77777777" w:rsidR="00E25829" w:rsidRPr="00544894" w:rsidRDefault="00E25829" w:rsidP="00E25829"/>
    <w:p w14:paraId="7251250B" w14:textId="77777777" w:rsidR="00E25829" w:rsidRPr="004709B6" w:rsidRDefault="00E25829" w:rsidP="00E25829">
      <w:pPr>
        <w:pStyle w:val="5"/>
        <w:ind w:firstLine="420"/>
        <w:rPr>
          <w:sz w:val="21"/>
        </w:rPr>
      </w:pPr>
      <w:r>
        <w:rPr>
          <w:rFonts w:hint="eastAsia"/>
          <w:sz w:val="21"/>
        </w:rPr>
        <w:t>b</w:t>
      </w:r>
      <w:r w:rsidRPr="004709B6">
        <w:rPr>
          <w:rFonts w:hint="eastAsia"/>
          <w:sz w:val="21"/>
        </w:rPr>
        <w:t>)</w:t>
      </w:r>
      <w:r w:rsidRPr="004709B6">
        <w:rPr>
          <w:sz w:val="21"/>
        </w:rPr>
        <w:t>RTL</w:t>
      </w:r>
      <w:r w:rsidRPr="004709B6">
        <w:rPr>
          <w:rFonts w:hint="eastAsia"/>
          <w:sz w:val="21"/>
        </w:rPr>
        <w:t>描述表</w:t>
      </w:r>
    </w:p>
    <w:tbl>
      <w:tblPr>
        <w:tblW w:w="100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6"/>
        <w:gridCol w:w="1056"/>
        <w:gridCol w:w="2169"/>
        <w:gridCol w:w="2367"/>
        <w:gridCol w:w="1896"/>
        <w:gridCol w:w="1896"/>
      </w:tblGrid>
      <w:tr w:rsidR="00E25829" w:rsidRPr="004709B6" w14:paraId="18056D87" w14:textId="77777777" w:rsidTr="00576280">
        <w:tc>
          <w:tcPr>
            <w:tcW w:w="636" w:type="dxa"/>
            <w:shd w:val="clear" w:color="auto" w:fill="FABF8F" w:themeFill="accent6" w:themeFillTint="99"/>
            <w:vAlign w:val="center"/>
          </w:tcPr>
          <w:p w14:paraId="2E070EA8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周期</w:t>
            </w:r>
          </w:p>
        </w:tc>
        <w:tc>
          <w:tcPr>
            <w:tcW w:w="1056" w:type="dxa"/>
            <w:shd w:val="clear" w:color="auto" w:fill="FABF8F" w:themeFill="accent6" w:themeFillTint="99"/>
            <w:vAlign w:val="center"/>
          </w:tcPr>
          <w:p w14:paraId="5FCA2004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阶段</w:t>
            </w:r>
          </w:p>
        </w:tc>
        <w:tc>
          <w:tcPr>
            <w:tcW w:w="2169" w:type="dxa"/>
            <w:shd w:val="clear" w:color="auto" w:fill="FABF8F" w:themeFill="accent6" w:themeFillTint="99"/>
            <w:vAlign w:val="center"/>
          </w:tcPr>
          <w:p w14:paraId="683B2340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语义</w:t>
            </w:r>
          </w:p>
        </w:tc>
        <w:tc>
          <w:tcPr>
            <w:tcW w:w="2367" w:type="dxa"/>
            <w:shd w:val="clear" w:color="auto" w:fill="FABF8F" w:themeFill="accent6" w:themeFillTint="99"/>
            <w:vAlign w:val="center"/>
          </w:tcPr>
          <w:p w14:paraId="3FC43A5F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RTL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66002C78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需控制的功能部件</w:t>
            </w:r>
          </w:p>
        </w:tc>
        <w:tc>
          <w:tcPr>
            <w:tcW w:w="1896" w:type="dxa"/>
            <w:shd w:val="clear" w:color="auto" w:fill="FABF8F" w:themeFill="accent6" w:themeFillTint="99"/>
            <w:vAlign w:val="center"/>
          </w:tcPr>
          <w:p w14:paraId="2FB6EF41" w14:textId="77777777" w:rsidR="00E25829" w:rsidRPr="004709B6" w:rsidRDefault="00E25829" w:rsidP="00576280">
            <w:pPr>
              <w:jc w:val="center"/>
            </w:pPr>
            <w:r w:rsidRPr="004709B6">
              <w:rPr>
                <w:rFonts w:hint="eastAsia"/>
              </w:rPr>
              <w:t>功能部件控制信号</w:t>
            </w:r>
          </w:p>
        </w:tc>
      </w:tr>
      <w:tr w:rsidR="00E25829" w:rsidRPr="004709B6" w14:paraId="20A11BFB" w14:textId="77777777" w:rsidTr="00576280">
        <w:tc>
          <w:tcPr>
            <w:tcW w:w="636" w:type="dxa"/>
          </w:tcPr>
          <w:p w14:paraId="23479083" w14:textId="77777777" w:rsidR="00E25829" w:rsidRPr="004709B6" w:rsidRDefault="00E25829" w:rsidP="00576280">
            <w:r w:rsidRPr="004709B6">
              <w:rPr>
                <w:rFonts w:hint="eastAsia"/>
              </w:rPr>
              <w:t>1</w:t>
            </w:r>
          </w:p>
        </w:tc>
        <w:tc>
          <w:tcPr>
            <w:tcW w:w="1056" w:type="dxa"/>
            <w:vAlign w:val="center"/>
          </w:tcPr>
          <w:p w14:paraId="0B7FBB79" w14:textId="77777777" w:rsidR="00E25829" w:rsidRPr="004709B6" w:rsidRDefault="00E25829" w:rsidP="00576280">
            <w:r w:rsidRPr="004709B6">
              <w:t>Fetch</w:t>
            </w:r>
          </w:p>
          <w:p w14:paraId="3E47C82E" w14:textId="77777777" w:rsidR="00E25829" w:rsidRPr="004709B6" w:rsidRDefault="00E25829" w:rsidP="00576280">
            <w:r w:rsidRPr="004709B6">
              <w:rPr>
                <w:rFonts w:hint="eastAsia"/>
              </w:rPr>
              <w:t>取指令</w:t>
            </w:r>
          </w:p>
        </w:tc>
        <w:tc>
          <w:tcPr>
            <w:tcW w:w="2169" w:type="dxa"/>
            <w:vAlign w:val="center"/>
          </w:tcPr>
          <w:p w14:paraId="62D76187" w14:textId="77777777" w:rsidR="00E25829" w:rsidRPr="004709B6" w:rsidRDefault="00E25829" w:rsidP="00576280">
            <w:r w:rsidRPr="004709B6">
              <w:rPr>
                <w:rFonts w:hint="eastAsia"/>
              </w:rPr>
              <w:t>读取指令；</w:t>
            </w:r>
          </w:p>
          <w:p w14:paraId="7BC5698E" w14:textId="77777777" w:rsidR="00E25829" w:rsidRPr="004709B6" w:rsidRDefault="00E25829" w:rsidP="00576280">
            <w:r w:rsidRPr="004709B6">
              <w:rPr>
                <w:rFonts w:hint="eastAsia"/>
              </w:rPr>
              <w:t>计算下条指令地址</w:t>
            </w:r>
          </w:p>
        </w:tc>
        <w:tc>
          <w:tcPr>
            <w:tcW w:w="2367" w:type="dxa"/>
            <w:vAlign w:val="center"/>
          </w:tcPr>
          <w:p w14:paraId="5F6F73E8" w14:textId="77777777" w:rsidR="00E25829" w:rsidRPr="004709B6" w:rsidRDefault="00E25829" w:rsidP="00576280">
            <w:r w:rsidRPr="004709B6">
              <w:t>IR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IM[PC]; 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)</w:t>
            </w:r>
          </w:p>
        </w:tc>
        <w:tc>
          <w:tcPr>
            <w:tcW w:w="1896" w:type="dxa"/>
            <w:vAlign w:val="center"/>
          </w:tcPr>
          <w:p w14:paraId="51BE66EB" w14:textId="77777777" w:rsidR="00E25829" w:rsidRPr="004709B6" w:rsidRDefault="00E25829" w:rsidP="00576280">
            <w:r w:rsidRPr="004709B6">
              <w:t>NPC</w:t>
            </w:r>
          </w:p>
          <w:p w14:paraId="107F24D5" w14:textId="77777777" w:rsidR="00E25829" w:rsidRPr="004709B6" w:rsidRDefault="00E25829" w:rsidP="00576280">
            <w:r w:rsidRPr="004709B6">
              <w:t>PC</w:t>
            </w:r>
          </w:p>
          <w:p w14:paraId="78B4C296" w14:textId="77777777" w:rsidR="00E25829" w:rsidRPr="004709B6" w:rsidRDefault="00E25829" w:rsidP="00576280">
            <w:r w:rsidRPr="004709B6">
              <w:t>IR</w:t>
            </w:r>
          </w:p>
        </w:tc>
        <w:tc>
          <w:tcPr>
            <w:tcW w:w="1896" w:type="dxa"/>
            <w:vAlign w:val="center"/>
          </w:tcPr>
          <w:p w14:paraId="4999F212" w14:textId="77777777" w:rsidR="00E25829" w:rsidRPr="004709B6" w:rsidRDefault="00E25829" w:rsidP="00576280">
            <w:proofErr w:type="spellStart"/>
            <w:r w:rsidRPr="004709B6">
              <w:t>IR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="000B58C8">
              <w:t>1</w:t>
            </w:r>
          </w:p>
          <w:p w14:paraId="31E886DD" w14:textId="77777777" w:rsidR="00E25829" w:rsidRPr="004709B6" w:rsidRDefault="00E25829" w:rsidP="00576280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+4</w:t>
            </w:r>
          </w:p>
          <w:p w14:paraId="408A9C75" w14:textId="77777777" w:rsidR="00E25829" w:rsidRPr="004709B6" w:rsidRDefault="00E25829" w:rsidP="00576280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  <w:tr w:rsidR="00E25829" w:rsidRPr="004709B6" w14:paraId="4E1268F9" w14:textId="77777777" w:rsidTr="00576280">
        <w:tc>
          <w:tcPr>
            <w:tcW w:w="636" w:type="dxa"/>
          </w:tcPr>
          <w:p w14:paraId="5FBB401A" w14:textId="77777777" w:rsidR="00E25829" w:rsidRPr="004709B6" w:rsidRDefault="00E25829" w:rsidP="00576280">
            <w:r w:rsidRPr="004709B6">
              <w:rPr>
                <w:rFonts w:hint="eastAsia"/>
              </w:rPr>
              <w:t>2</w:t>
            </w:r>
          </w:p>
        </w:tc>
        <w:tc>
          <w:tcPr>
            <w:tcW w:w="1056" w:type="dxa"/>
            <w:vAlign w:val="center"/>
          </w:tcPr>
          <w:p w14:paraId="2D971012" w14:textId="77777777" w:rsidR="00E25829" w:rsidRPr="004709B6" w:rsidRDefault="00E25829" w:rsidP="00576280">
            <w:r w:rsidRPr="004709B6">
              <w:t>DCD/RF</w:t>
            </w:r>
          </w:p>
          <w:p w14:paraId="1750483A" w14:textId="77777777" w:rsidR="00E25829" w:rsidRPr="004709B6" w:rsidRDefault="00E25829" w:rsidP="00576280">
            <w:r w:rsidRPr="004709B6">
              <w:rPr>
                <w:rFonts w:hint="eastAsia"/>
              </w:rPr>
              <w:t>读操作数</w:t>
            </w:r>
          </w:p>
        </w:tc>
        <w:tc>
          <w:tcPr>
            <w:tcW w:w="2169" w:type="dxa"/>
            <w:vAlign w:val="center"/>
          </w:tcPr>
          <w:p w14:paraId="7DEF89B2" w14:textId="77777777" w:rsidR="00E25829" w:rsidRPr="004709B6" w:rsidRDefault="00E25829" w:rsidP="00576280"/>
        </w:tc>
        <w:tc>
          <w:tcPr>
            <w:tcW w:w="2367" w:type="dxa"/>
            <w:vAlign w:val="center"/>
          </w:tcPr>
          <w:p w14:paraId="69826D72" w14:textId="77777777" w:rsidR="00E25829" w:rsidRPr="004709B6" w:rsidRDefault="00E25829" w:rsidP="00576280"/>
        </w:tc>
        <w:tc>
          <w:tcPr>
            <w:tcW w:w="1896" w:type="dxa"/>
            <w:vAlign w:val="center"/>
          </w:tcPr>
          <w:p w14:paraId="4BAD8AF3" w14:textId="77777777" w:rsidR="00E25829" w:rsidRPr="004709B6" w:rsidRDefault="00E25829" w:rsidP="00576280"/>
        </w:tc>
        <w:tc>
          <w:tcPr>
            <w:tcW w:w="1896" w:type="dxa"/>
            <w:vAlign w:val="center"/>
          </w:tcPr>
          <w:p w14:paraId="5BB872A1" w14:textId="77777777" w:rsidR="00E25829" w:rsidRPr="004709B6" w:rsidRDefault="00E25829" w:rsidP="00576280"/>
        </w:tc>
      </w:tr>
      <w:tr w:rsidR="00E25829" w:rsidRPr="004709B6" w14:paraId="32A4ED6B" w14:textId="77777777" w:rsidTr="00576280">
        <w:tc>
          <w:tcPr>
            <w:tcW w:w="636" w:type="dxa"/>
          </w:tcPr>
          <w:p w14:paraId="3351F42C" w14:textId="77777777" w:rsidR="00E25829" w:rsidRPr="004709B6" w:rsidRDefault="00E25829" w:rsidP="00576280">
            <w:r w:rsidRPr="004709B6">
              <w:rPr>
                <w:rFonts w:hint="eastAsia"/>
              </w:rPr>
              <w:t>3</w:t>
            </w:r>
          </w:p>
        </w:tc>
        <w:tc>
          <w:tcPr>
            <w:tcW w:w="1056" w:type="dxa"/>
            <w:vAlign w:val="center"/>
          </w:tcPr>
          <w:p w14:paraId="6A10FC0C" w14:textId="77777777" w:rsidR="00E25829" w:rsidRPr="004709B6" w:rsidRDefault="00E25829" w:rsidP="00576280">
            <w:r w:rsidRPr="004709B6">
              <w:t>JMP</w:t>
            </w:r>
          </w:p>
          <w:p w14:paraId="28A23DD0" w14:textId="77777777" w:rsidR="00E25829" w:rsidRPr="004709B6" w:rsidRDefault="00E25829" w:rsidP="00576280">
            <w:r w:rsidRPr="004709B6">
              <w:rPr>
                <w:rFonts w:hint="eastAsia"/>
              </w:rPr>
              <w:t>执行</w:t>
            </w:r>
          </w:p>
        </w:tc>
        <w:tc>
          <w:tcPr>
            <w:tcW w:w="2169" w:type="dxa"/>
            <w:vAlign w:val="center"/>
          </w:tcPr>
          <w:p w14:paraId="732A2C27" w14:textId="77777777" w:rsidR="00E25829" w:rsidRPr="004709B6" w:rsidRDefault="00E25829" w:rsidP="00576280">
            <w:r>
              <w:rPr>
                <w:rFonts w:hint="eastAsia"/>
              </w:rPr>
              <w:t>跳转</w:t>
            </w:r>
          </w:p>
        </w:tc>
        <w:tc>
          <w:tcPr>
            <w:tcW w:w="2367" w:type="dxa"/>
            <w:vAlign w:val="center"/>
          </w:tcPr>
          <w:p w14:paraId="33ECBAF8" w14:textId="77777777" w:rsidR="00E25829" w:rsidRPr="004709B6" w:rsidRDefault="00E25829" w:rsidP="00576280">
            <w:r w:rsidRPr="004709B6">
              <w:t>PC</w:t>
            </w:r>
            <w:r w:rsidRPr="004709B6">
              <w:rPr>
                <w:rFonts w:hint="eastAsia"/>
              </w:rPr>
              <w:sym w:font="Wingdings 3" w:char="F09D"/>
            </w:r>
            <w:r w:rsidRPr="004709B6">
              <w:t>NPC(PC,imm26)</w:t>
            </w:r>
          </w:p>
        </w:tc>
        <w:tc>
          <w:tcPr>
            <w:tcW w:w="1896" w:type="dxa"/>
            <w:vAlign w:val="center"/>
          </w:tcPr>
          <w:p w14:paraId="1BCD9E07" w14:textId="77777777" w:rsidR="00E25829" w:rsidRPr="004709B6" w:rsidRDefault="00E25829" w:rsidP="00576280">
            <w:r w:rsidRPr="004709B6">
              <w:t>RF</w:t>
            </w:r>
          </w:p>
          <w:p w14:paraId="3A343588" w14:textId="77777777" w:rsidR="00E25829" w:rsidRPr="004709B6" w:rsidRDefault="00E25829" w:rsidP="00576280">
            <w:r w:rsidRPr="004709B6">
              <w:t>NPC</w:t>
            </w:r>
          </w:p>
          <w:p w14:paraId="7FF664B7" w14:textId="77777777" w:rsidR="00E25829" w:rsidRPr="004709B6" w:rsidRDefault="00E25829" w:rsidP="00576280">
            <w:r w:rsidRPr="004709B6">
              <w:t>PC</w:t>
            </w:r>
          </w:p>
        </w:tc>
        <w:tc>
          <w:tcPr>
            <w:tcW w:w="1896" w:type="dxa"/>
            <w:vAlign w:val="center"/>
          </w:tcPr>
          <w:p w14:paraId="2A82B72B" w14:textId="77777777" w:rsidR="00E25829" w:rsidRPr="004709B6" w:rsidRDefault="00E25829" w:rsidP="00576280">
            <w:proofErr w:type="spellStart"/>
            <w:r w:rsidRPr="004709B6">
              <w:t>RF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>
              <w:t>0</w:t>
            </w:r>
          </w:p>
          <w:p w14:paraId="73B9BBAB" w14:textId="77777777" w:rsidR="00E25829" w:rsidRPr="004709B6" w:rsidRDefault="00E25829" w:rsidP="00576280">
            <w:proofErr w:type="spellStart"/>
            <w:r w:rsidRPr="004709B6">
              <w:t>NPCOp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rPr>
                <w:rFonts w:hint="eastAsia"/>
              </w:rPr>
              <w:t>`</w:t>
            </w:r>
            <w:r w:rsidRPr="004709B6">
              <w:t>JNPC</w:t>
            </w:r>
          </w:p>
          <w:p w14:paraId="3761812A" w14:textId="77777777" w:rsidR="00E25829" w:rsidRPr="004709B6" w:rsidRDefault="00E25829" w:rsidP="00576280">
            <w:proofErr w:type="spellStart"/>
            <w:r w:rsidRPr="004709B6">
              <w:t>PCWr</w:t>
            </w:r>
            <w:proofErr w:type="spellEnd"/>
            <w:r w:rsidRPr="004709B6">
              <w:rPr>
                <w:rFonts w:hint="eastAsia"/>
              </w:rPr>
              <w:sym w:font="Wingdings 3" w:char="F09D"/>
            </w:r>
            <w:r w:rsidRPr="004709B6">
              <w:t>1</w:t>
            </w:r>
          </w:p>
        </w:tc>
      </w:tr>
    </w:tbl>
    <w:p w14:paraId="7C34EE72" w14:textId="77777777" w:rsidR="00E25829" w:rsidRPr="004709B6" w:rsidRDefault="00E25829" w:rsidP="00E25829"/>
    <w:p w14:paraId="15AC7DAF" w14:textId="77777777" w:rsidR="00E25829" w:rsidRPr="004709B6" w:rsidRDefault="00E25829" w:rsidP="00E25829">
      <w:pPr>
        <w:pStyle w:val="5"/>
        <w:ind w:firstLine="420"/>
        <w:rPr>
          <w:sz w:val="21"/>
        </w:rPr>
      </w:pPr>
      <w:r>
        <w:rPr>
          <w:sz w:val="21"/>
        </w:rPr>
        <w:t>c</w:t>
      </w:r>
      <w:r w:rsidRPr="004709B6">
        <w:rPr>
          <w:rFonts w:hint="eastAsia"/>
          <w:sz w:val="21"/>
        </w:rPr>
        <w:t>)</w:t>
      </w:r>
      <w:r w:rsidRPr="004709B6">
        <w:rPr>
          <w:rFonts w:hint="eastAsia"/>
          <w:sz w:val="21"/>
        </w:rPr>
        <w:t>数据通路</w:t>
      </w:r>
    </w:p>
    <w:tbl>
      <w:tblPr>
        <w:tblW w:w="15095" w:type="dxa"/>
        <w:tblInd w:w="-327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4"/>
        <w:gridCol w:w="452"/>
        <w:gridCol w:w="532"/>
        <w:gridCol w:w="641"/>
        <w:gridCol w:w="1013"/>
        <w:gridCol w:w="809"/>
        <w:gridCol w:w="885"/>
        <w:gridCol w:w="262"/>
        <w:gridCol w:w="532"/>
        <w:gridCol w:w="769"/>
        <w:gridCol w:w="836"/>
        <w:gridCol w:w="262"/>
        <w:gridCol w:w="264"/>
        <w:gridCol w:w="264"/>
        <w:gridCol w:w="410"/>
        <w:gridCol w:w="532"/>
        <w:gridCol w:w="876"/>
        <w:gridCol w:w="158"/>
        <w:gridCol w:w="148"/>
        <w:gridCol w:w="641"/>
        <w:gridCol w:w="607"/>
        <w:gridCol w:w="158"/>
        <w:gridCol w:w="148"/>
        <w:gridCol w:w="638"/>
        <w:gridCol w:w="711"/>
        <w:gridCol w:w="434"/>
        <w:gridCol w:w="307"/>
        <w:gridCol w:w="611"/>
        <w:gridCol w:w="281"/>
      </w:tblGrid>
      <w:tr w:rsidR="00E25829" w:rsidRPr="004709B6" w14:paraId="4C409A27" w14:textId="77777777" w:rsidTr="00576280">
        <w:trPr>
          <w:trHeight w:val="285"/>
        </w:trPr>
        <w:tc>
          <w:tcPr>
            <w:tcW w:w="9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5E563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45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1DC22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周期</w:t>
            </w:r>
          </w:p>
        </w:tc>
        <w:tc>
          <w:tcPr>
            <w:tcW w:w="2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AD89D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9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8EB24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59790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85B0D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234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DE7FD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DA995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8A65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2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5269B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94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AE72F6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7D2D4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13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3E8B1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6B58F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E25829" w:rsidRPr="004709B6" w14:paraId="37DE3276" w14:textId="77777777" w:rsidTr="00576280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66A5BA" w14:textId="77777777" w:rsidR="00E25829" w:rsidRPr="004709B6" w:rsidRDefault="00E25829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F0CF6D" w14:textId="77777777" w:rsidR="00E25829" w:rsidRPr="004709B6" w:rsidRDefault="00E25829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24FE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D1344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05BD0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5F45B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1F01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3A8A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4AA8E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3F48C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D84C2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EEDED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E7DA6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2D51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A5E9B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04C05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53AAC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CBD16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2D94A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D30B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320EE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739A6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F62D8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3CF63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BEB77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0D9A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FB70F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2A0A5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DAF46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E25829" w:rsidRPr="004709B6" w14:paraId="1AF765AF" w14:textId="77777777" w:rsidTr="00576280">
        <w:trPr>
          <w:trHeight w:val="285"/>
        </w:trPr>
        <w:tc>
          <w:tcPr>
            <w:tcW w:w="91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2B10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ascii="Cambria" w:hAnsi="Cambria"/>
              </w:rPr>
              <w:t>j add</w:t>
            </w:r>
            <w:r w:rsidRPr="004709B6">
              <w:rPr>
                <w:rFonts w:hint="eastAsia"/>
              </w:rPr>
              <w:t>r26</w:t>
            </w: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8F5E46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20646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B83CA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FC855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9492A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CA088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B5D4F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B720D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743C5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3B93D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A4A9A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0E3FC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B12DF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CA4C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898C7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DE202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841BC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29C60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9EF19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A792D6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8F92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3C209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BB3AC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CA38F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F8F5D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FBE7D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FAC9F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223FD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E25829" w:rsidRPr="004709B6" w14:paraId="05586530" w14:textId="77777777" w:rsidTr="00576280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04B0EF" w14:textId="77777777" w:rsidR="00E25829" w:rsidRPr="004709B6" w:rsidRDefault="00E25829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0489C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277A8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46D0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27732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7A195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2B7EA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A63776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AA9A8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F840F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E1BFA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81C3F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48400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CC860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3EE40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EDBC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03199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F9B90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3D29F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7F1D6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98C9C0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80747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01998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6CB4A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5A4860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7541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816ED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86E7D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789E2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E25829" w:rsidRPr="004709B6" w14:paraId="22151FE5" w14:textId="77777777" w:rsidTr="00576280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2E9132" w14:textId="77777777" w:rsidR="00E25829" w:rsidRPr="004709B6" w:rsidRDefault="00E25829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84EBD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3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57F47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4B3C6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58D87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761F8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A4825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2A217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51EF53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5725F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58FE6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25792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A6D4F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45003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261AD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DF9FC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01D66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8A4AD0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64E5E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D4AEA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3E01E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DCF48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9ED76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6ABA993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954E3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E66F6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4C403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49807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D204F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E25829" w:rsidRPr="004709B6" w14:paraId="5ACADB6F" w14:textId="77777777" w:rsidTr="00576280">
        <w:trPr>
          <w:trHeight w:val="285"/>
        </w:trPr>
        <w:tc>
          <w:tcPr>
            <w:tcW w:w="9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F755575" w14:textId="77777777" w:rsidR="00E25829" w:rsidRPr="004709B6" w:rsidRDefault="00E25829" w:rsidP="00576280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5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5C24F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042D0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3FDF54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74A1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9162F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8F649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11F4A7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E38CA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98A9C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B71F5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984A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3AC4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15DC8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B985EC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3A3F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C751BD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97B34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C568AF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4DDCE9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20C098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895AE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198BA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3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FCE99E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9B2845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4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6498B0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26591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3F260B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A360F2" w14:textId="77777777" w:rsidR="00E25829" w:rsidRPr="004709B6" w:rsidRDefault="00E25829" w:rsidP="00576280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33512204" w14:textId="77777777" w:rsidR="00B225B1" w:rsidRPr="004709B6" w:rsidRDefault="00B225B1" w:rsidP="00B225B1">
      <w:pPr>
        <w:pStyle w:val="3"/>
        <w:ind w:firstLine="420"/>
        <w:rPr>
          <w:sz w:val="21"/>
        </w:rPr>
      </w:pPr>
      <w:bookmarkStart w:id="56" w:name="_Toc13903672"/>
      <w:r w:rsidRPr="004709B6">
        <w:rPr>
          <w:rFonts w:hint="eastAsia"/>
          <w:sz w:val="21"/>
        </w:rPr>
        <w:lastRenderedPageBreak/>
        <w:t>5)</w:t>
      </w:r>
      <w:r w:rsidRPr="004709B6">
        <w:rPr>
          <w:rFonts w:hint="eastAsia"/>
          <w:sz w:val="21"/>
        </w:rPr>
        <w:t>数据通路合成</w:t>
      </w:r>
      <w:bookmarkEnd w:id="56"/>
    </w:p>
    <w:p w14:paraId="4A92D47C" w14:textId="77777777" w:rsidR="00B225B1" w:rsidRPr="004709B6" w:rsidRDefault="00B225B1" w:rsidP="00B225B1">
      <w:pPr>
        <w:ind w:firstLine="420"/>
      </w:pPr>
      <w:r w:rsidRPr="004709B6">
        <w:rPr>
          <w:rFonts w:hint="eastAsia"/>
        </w:rPr>
        <w:t>综合各指令的数据通路，得表：</w:t>
      </w:r>
    </w:p>
    <w:tbl>
      <w:tblPr>
        <w:tblW w:w="21699" w:type="dxa"/>
        <w:tblInd w:w="-10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77"/>
        <w:gridCol w:w="532"/>
        <w:gridCol w:w="641"/>
        <w:gridCol w:w="1013"/>
        <w:gridCol w:w="809"/>
        <w:gridCol w:w="885"/>
        <w:gridCol w:w="262"/>
        <w:gridCol w:w="532"/>
        <w:gridCol w:w="769"/>
        <w:gridCol w:w="836"/>
        <w:gridCol w:w="262"/>
        <w:gridCol w:w="264"/>
        <w:gridCol w:w="264"/>
        <w:gridCol w:w="1231"/>
        <w:gridCol w:w="1320"/>
        <w:gridCol w:w="876"/>
        <w:gridCol w:w="658"/>
        <w:gridCol w:w="658"/>
        <w:gridCol w:w="641"/>
        <w:gridCol w:w="974"/>
        <w:gridCol w:w="327"/>
        <w:gridCol w:w="1253"/>
        <w:gridCol w:w="1005"/>
        <w:gridCol w:w="880"/>
        <w:gridCol w:w="880"/>
        <w:gridCol w:w="658"/>
        <w:gridCol w:w="978"/>
        <w:gridCol w:w="814"/>
      </w:tblGrid>
      <w:tr w:rsidR="00B225B1" w:rsidRPr="004709B6" w14:paraId="6DFBA66D" w14:textId="77777777" w:rsidTr="00D71BD3">
        <w:trPr>
          <w:trHeight w:val="285"/>
        </w:trPr>
        <w:tc>
          <w:tcPr>
            <w:tcW w:w="147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EE7B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目标模块</w:t>
            </w:r>
          </w:p>
        </w:tc>
        <w:tc>
          <w:tcPr>
            <w:tcW w:w="2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04D1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195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DCE9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FAB9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</w:t>
            </w:r>
          </w:p>
        </w:tc>
        <w:tc>
          <w:tcPr>
            <w:tcW w:w="186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A098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</w:t>
            </w:r>
          </w:p>
        </w:tc>
        <w:tc>
          <w:tcPr>
            <w:tcW w:w="395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0163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56D9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E4981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6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AB881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</w:t>
            </w:r>
          </w:p>
        </w:tc>
        <w:tc>
          <w:tcPr>
            <w:tcW w:w="258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90BD1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3C47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</w:t>
            </w:r>
            <w:proofErr w:type="spellEnd"/>
          </w:p>
        </w:tc>
        <w:tc>
          <w:tcPr>
            <w:tcW w:w="251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842B1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718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R</w:t>
            </w:r>
          </w:p>
        </w:tc>
      </w:tr>
      <w:tr w:rsidR="00B225B1" w:rsidRPr="004709B6" w14:paraId="0735FFE0" w14:textId="77777777" w:rsidTr="00D71BD3">
        <w:trPr>
          <w:trHeight w:val="285"/>
        </w:trPr>
        <w:tc>
          <w:tcPr>
            <w:tcW w:w="147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6A2C9928" w14:textId="77777777" w:rsidR="00B225B1" w:rsidRPr="004709B6" w:rsidRDefault="00B225B1" w:rsidP="00D71BD3">
            <w:pPr>
              <w:widowControl/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BFC93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B6A5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D83B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E25D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37E07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AA4FB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C1F1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874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_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70091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1AD6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t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A7EB5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1</w:t>
            </w: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FBA20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2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8395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3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1D4A7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WD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BED5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193A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EFB8D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9392F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7A96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F90F3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</w:t>
            </w: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C9A6D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127B9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1C48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242D8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F3C62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in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05706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MWr</w:t>
            </w:r>
            <w:proofErr w:type="spellEnd"/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B6F0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d</w:t>
            </w:r>
          </w:p>
        </w:tc>
      </w:tr>
      <w:tr w:rsidR="00B225B1" w:rsidRPr="004709B6" w14:paraId="61A45E6B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DA5FA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ddu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687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C699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F2A65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E4FD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DA141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4073C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A60A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F7852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BCDAF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2880A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D7C5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F7C30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0126E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3F2DF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D3045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5B675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990CC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8B749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04F0A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9196E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57F4E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5A8C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829E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CC5AC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4A1E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83C13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97E12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0E26A4F4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9C707E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subu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86613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C350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9C04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70CE1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A01D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A157B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ADE3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DAF4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6989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C2B23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73BC5A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1A0E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4C45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DD7A0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A017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C457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5875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A2C2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0F29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C3008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F8F6B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1DC4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1AF7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85739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B027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FA6F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9DC8A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83514" w:rsidRPr="004709B6" w14:paraId="54F3AF87" w14:textId="77777777" w:rsidTr="00CA6A6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B92DDA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and </w:t>
            </w: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4E7F00" w14:textId="77777777" w:rsidR="00983514" w:rsidRPr="008D6F13" w:rsidRDefault="00983514" w:rsidP="00983514">
            <w:r w:rsidRPr="008D6F13"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6AFE56" w14:textId="77777777" w:rsidR="00983514" w:rsidRPr="008D6F13" w:rsidRDefault="00983514" w:rsidP="00983514"/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C1330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912A5" w14:textId="77777777" w:rsidR="00983514" w:rsidRPr="008D6F13" w:rsidRDefault="00983514" w:rsidP="00983514">
            <w:pPr>
              <w:jc w:val="center"/>
            </w:pPr>
            <w:r w:rsidRPr="008D6F13"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D27AD" w14:textId="77777777" w:rsidR="00983514" w:rsidRPr="008D6F13" w:rsidRDefault="00983514" w:rsidP="00983514">
            <w:pPr>
              <w:jc w:val="center"/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E7C242" w14:textId="77777777" w:rsidR="00983514" w:rsidRPr="008D6F13" w:rsidRDefault="00983514" w:rsidP="00983514">
            <w:pPr>
              <w:jc w:val="center"/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143079" w14:textId="77777777" w:rsidR="00983514" w:rsidRPr="008D6F13" w:rsidRDefault="00983514" w:rsidP="00983514">
            <w:pPr>
              <w:jc w:val="center"/>
            </w:pPr>
            <w:r w:rsidRPr="008D6F13"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946B45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423B0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39E6E3" w14:textId="77777777" w:rsidR="00983514" w:rsidRPr="008D6F13" w:rsidRDefault="00983514" w:rsidP="00983514">
            <w:pPr>
              <w:jc w:val="center"/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5B6509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3FEA8D" w14:textId="77777777" w:rsidR="00983514" w:rsidRPr="008D6F13" w:rsidRDefault="00983514" w:rsidP="00983514">
            <w:pPr>
              <w:jc w:val="center"/>
            </w:pPr>
            <w:r w:rsidRPr="008D6F13"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60CBA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F2E574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598196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D2771" w14:textId="77777777" w:rsidR="00983514" w:rsidRPr="008D6F13" w:rsidRDefault="00983514" w:rsidP="00983514">
            <w:pPr>
              <w:jc w:val="center"/>
            </w:pPr>
            <w:r w:rsidRPr="008D6F13"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6EECA0" w14:textId="77777777" w:rsidR="00983514" w:rsidRPr="008D6F13" w:rsidRDefault="00983514" w:rsidP="00983514">
            <w:pPr>
              <w:jc w:val="center"/>
            </w:pPr>
            <w:r w:rsidRPr="008D6F13"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8700C" w14:textId="77777777" w:rsidR="00983514" w:rsidRPr="008D6F13" w:rsidRDefault="00983514" w:rsidP="00983514">
            <w:pPr>
              <w:jc w:val="center"/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F3F7F" w14:textId="77777777" w:rsidR="00983514" w:rsidRPr="008D6F13" w:rsidRDefault="00983514" w:rsidP="00983514">
            <w:pPr>
              <w:jc w:val="center"/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E3BB63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88D0C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67D529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694A87" w14:textId="77777777" w:rsidR="00983514" w:rsidRPr="008D6F13" w:rsidRDefault="00983514" w:rsidP="00983514">
            <w:pPr>
              <w:jc w:val="center"/>
            </w:pPr>
            <w:proofErr w:type="spellStart"/>
            <w:r w:rsidRPr="008D6F13"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5D0592" w14:textId="77777777" w:rsidR="00983514" w:rsidRPr="008D6F13" w:rsidRDefault="00983514" w:rsidP="00983514"/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AB746E" w14:textId="77777777" w:rsidR="00983514" w:rsidRPr="008D6F13" w:rsidRDefault="00983514" w:rsidP="00983514"/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9E50E4" w14:textId="77777777" w:rsidR="00983514" w:rsidRPr="008D6F13" w:rsidRDefault="00983514" w:rsidP="00983514"/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9205C2" w14:textId="77777777" w:rsidR="00983514" w:rsidRDefault="00983514" w:rsidP="00983514"/>
        </w:tc>
      </w:tr>
      <w:tr w:rsidR="00983514" w:rsidRPr="004709B6" w14:paraId="05950F10" w14:textId="77777777" w:rsidTr="00CA6A6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3A1B5E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or </w:t>
            </w: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BE298" w14:textId="77777777" w:rsidR="00983514" w:rsidRPr="00A3781C" w:rsidRDefault="00983514" w:rsidP="00983514">
            <w:r w:rsidRPr="00A3781C"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C090DF" w14:textId="77777777" w:rsidR="00983514" w:rsidRPr="00A3781C" w:rsidRDefault="00983514" w:rsidP="00983514"/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82A8EF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979E35" w14:textId="77777777" w:rsidR="00983514" w:rsidRPr="00A3781C" w:rsidRDefault="00983514" w:rsidP="00983514">
            <w:pPr>
              <w:jc w:val="center"/>
            </w:pPr>
            <w:r w:rsidRPr="00A3781C"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D38BC" w14:textId="77777777" w:rsidR="00983514" w:rsidRPr="00A3781C" w:rsidRDefault="00983514" w:rsidP="00983514">
            <w:pPr>
              <w:jc w:val="center"/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966A33" w14:textId="77777777" w:rsidR="00983514" w:rsidRPr="00A3781C" w:rsidRDefault="00983514" w:rsidP="00983514">
            <w:pPr>
              <w:jc w:val="center"/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750191" w14:textId="77777777" w:rsidR="00983514" w:rsidRPr="00A3781C" w:rsidRDefault="00983514" w:rsidP="00983514">
            <w:pPr>
              <w:jc w:val="center"/>
            </w:pPr>
            <w:r w:rsidRPr="00A3781C"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C9E5C0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7FDAEE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FEB0AE" w14:textId="77777777" w:rsidR="00983514" w:rsidRPr="00A3781C" w:rsidRDefault="00983514" w:rsidP="00983514">
            <w:pPr>
              <w:jc w:val="center"/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CCE359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A8287" w14:textId="77777777" w:rsidR="00983514" w:rsidRPr="00A3781C" w:rsidRDefault="00983514" w:rsidP="00983514">
            <w:pPr>
              <w:jc w:val="center"/>
            </w:pPr>
            <w:r w:rsidRPr="00A3781C"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AE73E6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105F7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E8C2E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48412" w14:textId="77777777" w:rsidR="00983514" w:rsidRPr="00A3781C" w:rsidRDefault="00983514" w:rsidP="00983514">
            <w:pPr>
              <w:jc w:val="center"/>
            </w:pPr>
            <w:r w:rsidRPr="00A3781C"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4B8BB2" w14:textId="77777777" w:rsidR="00983514" w:rsidRPr="00A3781C" w:rsidRDefault="00983514" w:rsidP="00983514">
            <w:pPr>
              <w:jc w:val="center"/>
            </w:pPr>
            <w:r w:rsidRPr="00A3781C"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AE762" w14:textId="77777777" w:rsidR="00983514" w:rsidRPr="00A3781C" w:rsidRDefault="00983514" w:rsidP="00983514">
            <w:pPr>
              <w:jc w:val="center"/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B6B87" w14:textId="77777777" w:rsidR="00983514" w:rsidRPr="00A3781C" w:rsidRDefault="00983514" w:rsidP="00983514">
            <w:pPr>
              <w:jc w:val="center"/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8D41D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1E2D9B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881AE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23B90A" w14:textId="77777777" w:rsidR="00983514" w:rsidRPr="00A3781C" w:rsidRDefault="00983514" w:rsidP="00983514">
            <w:pPr>
              <w:jc w:val="center"/>
            </w:pPr>
            <w:proofErr w:type="spellStart"/>
            <w:r w:rsidRPr="00A3781C"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7EA3C0" w14:textId="77777777" w:rsidR="00983514" w:rsidRPr="00A3781C" w:rsidRDefault="00983514" w:rsidP="00983514"/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CE4E7" w14:textId="77777777" w:rsidR="00983514" w:rsidRPr="00A3781C" w:rsidRDefault="00983514" w:rsidP="00983514"/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637F9" w14:textId="77777777" w:rsidR="00983514" w:rsidRPr="00A3781C" w:rsidRDefault="00983514" w:rsidP="00983514"/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E454A" w14:textId="77777777" w:rsidR="00983514" w:rsidRDefault="00983514" w:rsidP="00983514"/>
        </w:tc>
      </w:tr>
      <w:tr w:rsidR="00983514" w:rsidRPr="004709B6" w14:paraId="2BDF6503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426F90D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xor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151CA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F9904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21E56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6AEE9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511EC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17A4F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2099A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39AA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418DC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AE7F3B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D7BB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FFD2D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48D7F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916EB4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50B8A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C96AB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0EB15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B704F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45685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BFD24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F3BCD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A19C3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F3B93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15196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CFEA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4326C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32E09B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83514" w:rsidRPr="004709B6" w14:paraId="29F30D74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433019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nor </w:t>
            </w: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rd,rs,rt</w:t>
            </w:r>
            <w:proofErr w:type="spellEnd"/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D13EC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62E76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537B2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A9991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2A0C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BDFC0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7B8D2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E3433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95C52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A64C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B8214B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BE22AA4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8A9AB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5F113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251D1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2D8C8B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99603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0CCCE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1CEF1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0C276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509E84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DE10B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33D90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19C34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442B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5F755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559C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5AC8DDA1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6C57D7E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ori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02C50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DB7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864D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5AC0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9F1A4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C0A0E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E9F98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16F66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F6B9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379B0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4222B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39DC6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C86DA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234F2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12AF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FA39B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8528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727C5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1940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C16EC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C27D6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511D4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DDE0C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03EE0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D073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F6EB0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A2E21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83514" w:rsidRPr="004709B6" w14:paraId="44630C49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66EB4FB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ddiu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D09D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4FADC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CADDD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ADA1E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28ED1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1D555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5FC25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AF9EB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685F9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281BE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C2EA3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A051D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717E3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0442F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8A245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A2292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11926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2BA14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D75C1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F5A24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5F13D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8489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549E0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3EFA4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13AB0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9487A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4EB4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83514" w:rsidRPr="004709B6" w14:paraId="52BA6FCD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6DB324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ndi rt,rs,imm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24748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975BB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6ABA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13677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75964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13DFC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7D1DB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EA3E2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5EAF2F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3A28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2FB41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1CD164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99A68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70BB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A8866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38F5F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1930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B1214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57203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7C0CB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00927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FE90E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08D87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640C4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38574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7974A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7CB1B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983514" w:rsidRPr="004709B6" w14:paraId="711657E7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55FFFC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Xori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rs,imm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3B215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3AC17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5DCDB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AAAE44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C420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AE639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2F1ED2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BE5A6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9DC08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F103D1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2C48E8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F5E046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97C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315A0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58A8F9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5722C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DE5A0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31872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1BBD1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32CD5D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FD3BBC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E951B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EFEE9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9FB613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18AD60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017BE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5B92AA" w14:textId="77777777" w:rsidR="00983514" w:rsidRPr="004709B6" w:rsidRDefault="00983514" w:rsidP="00983514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118EADA1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013729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lw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(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3007A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A3A47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E9FB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57D7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BACD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655D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B917C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D13D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3410E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7992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D2DE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D6A0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E0E70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t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0C8B4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R.q</w:t>
            </w:r>
            <w:proofErr w:type="spellEnd"/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480D6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37878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358299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FE8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BB2F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1E5A1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73568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CB9D5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0B9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AEA1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7BD39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7024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2730F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M.dout</w:t>
            </w:r>
            <w:proofErr w:type="spellEnd"/>
          </w:p>
        </w:tc>
      </w:tr>
      <w:tr w:rsidR="00B225B1" w:rsidRPr="004709B6" w14:paraId="74C80162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9A7C5EB" w14:textId="77777777" w:rsidR="00B225B1" w:rsidRPr="004709B6" w:rsidRDefault="00B225B1" w:rsidP="00D71BD3">
            <w:pPr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sw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rt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(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)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609D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80EBB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1DEE46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EC39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65C7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AECC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DDB54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80F17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BD09D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2EAD1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B2D8C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32C4D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B5A2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28E0A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3EFE5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B05F1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3CEF7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BC6B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6B2BC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7A32E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FF8C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t xml:space="preserve"> 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32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C5A5A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704CA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39BF3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68A5C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AD6BA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DMWr</w:t>
            </w:r>
            <w:proofErr w:type="spellEnd"/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7070E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6133B971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37EA0BD5" w14:textId="77777777" w:rsidR="00B225B1" w:rsidRPr="004709B6" w:rsidRDefault="00B225B1" w:rsidP="00D71BD3">
            <w:pPr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beq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,rt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, imm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D4AE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310FC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372CC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BD557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8577A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4CE49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EB40C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2152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6BF5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A9C7D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6567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41F57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71E7D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D8CDC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5AD92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99E2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45616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B7D7B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DC1D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57B43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AA7C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699E8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3DA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1D5C3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68565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C635A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04476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4D3225" w:rsidRPr="004709B6" w14:paraId="6EA88606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85E1665" w14:textId="77777777" w:rsidR="004D3225" w:rsidRPr="004709B6" w:rsidRDefault="004D3225" w:rsidP="004D3225">
            <w:pPr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Ben re,rt,imm1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8DDB35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F7B24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1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C3C35B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2A6B80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6AE77D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3F8605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053EF7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D58B5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0DC77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268A5C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96D00E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B85A64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7075BC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618B1B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2748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D6A8F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4DD208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7F4DD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D99E7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A072ED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65BD1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13469D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88BE2A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F435E2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C41D21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9E68E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02B7808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4955AFF0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22A7A15" w14:textId="77777777" w:rsidR="00B225B1" w:rsidRPr="004709B6" w:rsidRDefault="00B225B1" w:rsidP="00D71BD3">
            <w:pPr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jal</w:t>
            </w:r>
            <w:proofErr w:type="spellEnd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ad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2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9A52A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62383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12BA5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83963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258F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801AF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BA7F7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B7B30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65B9DA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BC23E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B92D2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0616C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2EA4691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4609C4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58327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7952E5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1F860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65FD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BE0FB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66D31D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CCA5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8B88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13538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721C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57A5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7C14F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3D6B9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4D3225" w:rsidRPr="004709B6" w14:paraId="334BD32D" w14:textId="77777777" w:rsidTr="00D71BD3">
        <w:trPr>
          <w:trHeight w:val="285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774B5E7B" w14:textId="77777777" w:rsidR="004D3225" w:rsidRPr="004709B6" w:rsidRDefault="004D3225" w:rsidP="004D3225">
            <w:pPr>
              <w:jc w:val="left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J </w:t>
            </w:r>
            <w:proofErr w:type="spellStart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>addr</w:t>
            </w:r>
            <w:proofErr w:type="spellEnd"/>
            <w:r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26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747BCA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BDA577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8178BB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01881C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CF5C6A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18F181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F58EAC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56F3EC8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C8553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795780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1E9867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C9652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5A3AA325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14:paraId="1691A6B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B4D5D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07CE834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E51532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6ACDD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7B78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F8A1A5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5DE421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0572E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160037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131C93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C2CC9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8EFEC0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CFDC86" w14:textId="77777777" w:rsidR="004D3225" w:rsidRPr="004709B6" w:rsidRDefault="004D3225" w:rsidP="004D3225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30EB2C9A" w14:textId="77777777" w:rsidTr="00D71BD3">
        <w:trPr>
          <w:trHeight w:val="113"/>
        </w:trPr>
        <w:tc>
          <w:tcPr>
            <w:tcW w:w="1477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F13EA9" w14:textId="77777777" w:rsidR="00B225B1" w:rsidRPr="004709B6" w:rsidRDefault="00B225B1" w:rsidP="00D71BD3">
            <w:pPr>
              <w:jc w:val="left"/>
              <w:rPr>
                <w:rFonts w:ascii="Cambria" w:hAnsi="Cambria"/>
              </w:rPr>
            </w:pPr>
            <w:r w:rsidRPr="004709B6">
              <w:rPr>
                <w:rFonts w:ascii="Cambria" w:hAnsi="Cambria" w:hint="eastAsia"/>
              </w:rPr>
              <w:t>合成</w:t>
            </w:r>
          </w:p>
        </w:tc>
        <w:tc>
          <w:tcPr>
            <w:tcW w:w="5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FDC7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64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C8B467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m26</w:t>
            </w:r>
          </w:p>
        </w:tc>
        <w:tc>
          <w:tcPr>
            <w:tcW w:w="101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BDA5F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NPCOp</w:t>
            </w:r>
            <w:proofErr w:type="spellEnd"/>
          </w:p>
        </w:tc>
        <w:tc>
          <w:tcPr>
            <w:tcW w:w="8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95BB3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NPC.NPC</w:t>
            </w:r>
          </w:p>
        </w:tc>
        <w:tc>
          <w:tcPr>
            <w:tcW w:w="88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3B304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PCWr</w:t>
            </w:r>
            <w:proofErr w:type="spellEnd"/>
          </w:p>
        </w:tc>
        <w:tc>
          <w:tcPr>
            <w:tcW w:w="26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B8CA3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32B4C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76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4E792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.dout</w:t>
            </w:r>
            <w:proofErr w:type="spellEnd"/>
          </w:p>
        </w:tc>
        <w:tc>
          <w:tcPr>
            <w:tcW w:w="83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8BC4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IRWr</w:t>
            </w:r>
            <w:proofErr w:type="spellEnd"/>
          </w:p>
        </w:tc>
        <w:tc>
          <w:tcPr>
            <w:tcW w:w="26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063C4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43588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s</w:t>
            </w:r>
            <w:proofErr w:type="spellEnd"/>
          </w:p>
        </w:tc>
        <w:tc>
          <w:tcPr>
            <w:tcW w:w="26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A8BAC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4BC96"/>
            <w:vAlign w:val="center"/>
          </w:tcPr>
          <w:p w14:paraId="4B12BF9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d</w:t>
            </w:r>
            <w:proofErr w:type="spellEnd"/>
          </w:p>
        </w:tc>
        <w:tc>
          <w:tcPr>
            <w:tcW w:w="132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4BC96"/>
            <w:vAlign w:val="center"/>
          </w:tcPr>
          <w:p w14:paraId="294D908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R.q</w:t>
            </w:r>
            <w:proofErr w:type="spellEnd"/>
          </w:p>
        </w:tc>
        <w:tc>
          <w:tcPr>
            <w:tcW w:w="87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AF32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RFWr</w:t>
            </w:r>
            <w:proofErr w:type="spellEnd"/>
          </w:p>
        </w:tc>
        <w:tc>
          <w:tcPr>
            <w:tcW w:w="65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3660A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1</w:t>
            </w:r>
          </w:p>
        </w:tc>
        <w:tc>
          <w:tcPr>
            <w:tcW w:w="65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42674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RF.RD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</w:p>
        </w:tc>
        <w:tc>
          <w:tcPr>
            <w:tcW w:w="641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24010C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Imm16</w:t>
            </w:r>
          </w:p>
        </w:tc>
        <w:tc>
          <w:tcPr>
            <w:tcW w:w="97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ED1C47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EXTOp</w:t>
            </w:r>
            <w:proofErr w:type="spellEnd"/>
          </w:p>
        </w:tc>
        <w:tc>
          <w:tcPr>
            <w:tcW w:w="32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6AFF5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.q</w:t>
            </w:r>
            <w:proofErr w:type="spellEnd"/>
          </w:p>
        </w:tc>
        <w:tc>
          <w:tcPr>
            <w:tcW w:w="125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EEECE1"/>
            <w:vAlign w:val="center"/>
          </w:tcPr>
          <w:p w14:paraId="33D1AA7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B.q</w:t>
            </w:r>
            <w:proofErr w:type="spellEnd"/>
          </w:p>
        </w:tc>
        <w:tc>
          <w:tcPr>
            <w:tcW w:w="100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D8510C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Ctrl.ALUOp</w:t>
            </w:r>
            <w:proofErr w:type="spellEnd"/>
          </w:p>
        </w:tc>
        <w:tc>
          <w:tcPr>
            <w:tcW w:w="8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44E1D76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d</w:t>
            </w:r>
            <w:proofErr w:type="spellEnd"/>
          </w:p>
        </w:tc>
        <w:tc>
          <w:tcPr>
            <w:tcW w:w="8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711188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65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5E5EC6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F.RD2</w:t>
            </w:r>
          </w:p>
        </w:tc>
        <w:tc>
          <w:tcPr>
            <w:tcW w:w="97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70AACF3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Ctrl.DMWr</w:t>
            </w:r>
            <w:proofErr w:type="spellEnd"/>
          </w:p>
        </w:tc>
        <w:tc>
          <w:tcPr>
            <w:tcW w:w="81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63DD03E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proofErr w:type="spellStart"/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M.dout</w:t>
            </w:r>
            <w:proofErr w:type="spellEnd"/>
          </w:p>
        </w:tc>
      </w:tr>
      <w:tr w:rsidR="00B225B1" w:rsidRPr="004709B6" w14:paraId="3EE56EB7" w14:textId="77777777" w:rsidTr="00D71BD3">
        <w:trPr>
          <w:trHeight w:val="312"/>
        </w:trPr>
        <w:tc>
          <w:tcPr>
            <w:tcW w:w="1477" w:type="dxa"/>
            <w:vMerge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91AE391" w14:textId="77777777" w:rsidR="00B225B1" w:rsidRPr="004709B6" w:rsidRDefault="00B225B1" w:rsidP="00D71BD3">
            <w:pPr>
              <w:jc w:val="left"/>
              <w:rPr>
                <w:rFonts w:ascii="Cambria" w:hAnsi="Cambria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99006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22BC4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45D3B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D737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6C4ED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19E02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B831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424C8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7DD89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E9F5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6E1DF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880C6A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C4BC96"/>
            <w:vAlign w:val="center"/>
          </w:tcPr>
          <w:p w14:paraId="2F50DA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rt</w:t>
            </w:r>
          </w:p>
        </w:tc>
        <w:tc>
          <w:tcPr>
            <w:tcW w:w="1320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  <w:shd w:val="clear" w:color="auto" w:fill="C4BC96"/>
            <w:vAlign w:val="center"/>
          </w:tcPr>
          <w:p w14:paraId="4BEB275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aLUOut.q</w:t>
            </w:r>
            <w:proofErr w:type="spellEnd"/>
          </w:p>
        </w:tc>
        <w:tc>
          <w:tcPr>
            <w:tcW w:w="876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50F06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2350F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E530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77F28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9F9CC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54F3F0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EEECE1"/>
            <w:vAlign w:val="center"/>
          </w:tcPr>
          <w:p w14:paraId="5C33137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E7DAC9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2653153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C60C7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07DA02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51909F9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vMerge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14:paraId="3447BB3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3749ED22" w14:textId="77777777" w:rsidTr="00D71BD3">
        <w:trPr>
          <w:trHeight w:val="312"/>
        </w:trPr>
        <w:tc>
          <w:tcPr>
            <w:tcW w:w="1477" w:type="dxa"/>
            <w:vMerge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02D53E7F" w14:textId="77777777" w:rsidR="00B225B1" w:rsidRPr="004709B6" w:rsidRDefault="00B225B1" w:rsidP="00D71BD3">
            <w:pPr>
              <w:jc w:val="left"/>
              <w:rPr>
                <w:rFonts w:ascii="Cambria" w:hAnsi="Cambria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9CB43B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5F17217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AB2A61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29A69A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8D395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8207EF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1B44B3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1CB5286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CDC11E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1A8530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1868B6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619F20B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vMerge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4BC96"/>
            <w:vAlign w:val="center"/>
          </w:tcPr>
          <w:p w14:paraId="30B824E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320" w:type="dxa"/>
            <w:vMerge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C4BC96"/>
            <w:vAlign w:val="center"/>
          </w:tcPr>
          <w:p w14:paraId="236D039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76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82EB45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2C9E9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370A7A9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280EAD1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5613B70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vAlign w:val="center"/>
          </w:tcPr>
          <w:p w14:paraId="4D60852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vMerge w:val="restart"/>
            <w:tcBorders>
              <w:top w:val="single" w:sz="4" w:space="0" w:color="auto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EEECE1"/>
            <w:vAlign w:val="center"/>
          </w:tcPr>
          <w:p w14:paraId="0AE19A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EXT.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 xml:space="preserve"> Imm32</w:t>
            </w: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0BEBB02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6BD1EE9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6FBAB43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68A0F6B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022524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vMerge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14:paraId="66070B5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76A51C29" w14:textId="77777777" w:rsidTr="00D71BD3">
        <w:trPr>
          <w:trHeight w:val="113"/>
        </w:trPr>
        <w:tc>
          <w:tcPr>
            <w:tcW w:w="1477" w:type="dxa"/>
            <w:vMerge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A1AFF81" w14:textId="77777777" w:rsidR="00B225B1" w:rsidRPr="004709B6" w:rsidRDefault="00B225B1" w:rsidP="00D71BD3">
            <w:pPr>
              <w:jc w:val="left"/>
              <w:rPr>
                <w:rFonts w:ascii="Cambria" w:hAnsi="Cambria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8C8BCA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77F9FC66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54DBE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85EB2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9A87F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5ED81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94972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77F19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17AE9D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69D6B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5EFCC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133C8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4BC96"/>
            <w:vAlign w:val="center"/>
          </w:tcPr>
          <w:p w14:paraId="3605B44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‘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d31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4BC96"/>
            <w:vAlign w:val="center"/>
          </w:tcPr>
          <w:p w14:paraId="13E2BC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PC.PC</w:t>
            </w:r>
          </w:p>
        </w:tc>
        <w:tc>
          <w:tcPr>
            <w:tcW w:w="87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6EDB5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E2C75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0744B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E47CC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3936C4F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9AEC4E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EEECE1"/>
            <w:vAlign w:val="center"/>
          </w:tcPr>
          <w:p w14:paraId="50C4A038" w14:textId="77777777" w:rsidR="00B225B1" w:rsidRPr="004709B6" w:rsidRDefault="00B225B1" w:rsidP="00D71BD3">
            <w:pPr>
              <w:shd w:val="clear" w:color="auto" w:fill="C4BC96"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43571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6FEF09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D31E72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7E0741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E9300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E3D668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B225B1" w:rsidRPr="004709B6" w14:paraId="10A44AC5" w14:textId="77777777" w:rsidTr="004D3225">
        <w:trPr>
          <w:trHeight w:val="49"/>
        </w:trPr>
        <w:tc>
          <w:tcPr>
            <w:tcW w:w="147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7363C91" w14:textId="77777777" w:rsidR="00B225B1" w:rsidRPr="004709B6" w:rsidRDefault="00B225B1" w:rsidP="00D71BD3">
            <w:pPr>
              <w:jc w:val="left"/>
              <w:rPr>
                <w:rFonts w:ascii="Cambria" w:hAnsi="Cambria"/>
              </w:rPr>
            </w:pPr>
            <w:r w:rsidRPr="004709B6">
              <w:rPr>
                <w:rFonts w:ascii="Cambria" w:hAnsi="Cambria" w:hint="eastAsia"/>
              </w:rPr>
              <w:t>多路选择器</w:t>
            </w: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6BE61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A63855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CBEB6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13603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F5EA027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32DC46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394225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7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DAB61A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CF1AB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3FC10E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DE1E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3AD01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3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79646" w:themeFill="accent6"/>
            <w:vAlign w:val="center"/>
          </w:tcPr>
          <w:p w14:paraId="5D4D0812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UX4_RF_A3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79646" w:themeFill="accent6"/>
            <w:vAlign w:val="center"/>
          </w:tcPr>
          <w:p w14:paraId="6F3B89F4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MUX4_RF_WD</w:t>
            </w:r>
          </w:p>
        </w:tc>
        <w:tc>
          <w:tcPr>
            <w:tcW w:w="8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2859A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04AAB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1543A3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1D076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6FD44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3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2F10F2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5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79646" w:themeFill="accent6"/>
            <w:vAlign w:val="center"/>
          </w:tcPr>
          <w:p w14:paraId="0EA9CF09" w14:textId="77777777" w:rsidR="00B225B1" w:rsidRPr="004709B6" w:rsidRDefault="00B225B1" w:rsidP="00D71BD3">
            <w:pPr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MUX</w:t>
            </w:r>
            <w:r w:rsidRPr="004709B6">
              <w:rPr>
                <w:rFonts w:cs="宋体" w:hint="eastAsia"/>
                <w:b/>
                <w:bCs/>
                <w:color w:val="000000"/>
                <w:kern w:val="0"/>
                <w:szCs w:val="21"/>
              </w:rPr>
              <w:t>2</w:t>
            </w:r>
            <w:r w:rsidRPr="004709B6">
              <w:rPr>
                <w:rFonts w:cs="宋体"/>
                <w:b/>
                <w:bCs/>
                <w:color w:val="000000"/>
                <w:kern w:val="0"/>
                <w:szCs w:val="21"/>
              </w:rPr>
              <w:t>_ALU_B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784BD0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011F3C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18353D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BF22FB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ADA50A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A150C4" w14:textId="77777777" w:rsidR="00B225B1" w:rsidRPr="004709B6" w:rsidRDefault="00B225B1" w:rsidP="00D71BD3">
            <w:pPr>
              <w:widowControl/>
              <w:jc w:val="center"/>
              <w:rPr>
                <w:rFonts w:cs="宋体"/>
                <w:b/>
                <w:bCs/>
                <w:color w:val="000000"/>
                <w:kern w:val="0"/>
                <w:szCs w:val="21"/>
              </w:rPr>
            </w:pPr>
          </w:p>
        </w:tc>
      </w:tr>
    </w:tbl>
    <w:p w14:paraId="09D519B2" w14:textId="77777777" w:rsidR="00B225B1" w:rsidRPr="004709B6" w:rsidRDefault="00B225B1" w:rsidP="00B225B1"/>
    <w:p w14:paraId="4F4788FF" w14:textId="77777777" w:rsidR="000F5334" w:rsidRPr="00B0516E" w:rsidRDefault="000F5334" w:rsidP="000F5334">
      <w:pPr>
        <w:sectPr w:rsidR="000F5334" w:rsidRPr="00B0516E" w:rsidSect="005C23A9">
          <w:pgSz w:w="23814" w:h="16839" w:orient="landscape" w:code="8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40D808B1" w14:textId="3D179EAF" w:rsidR="000F5334" w:rsidRPr="006F2696" w:rsidRDefault="007F36EB" w:rsidP="004438A3">
      <w:pPr>
        <w:pStyle w:val="2"/>
        <w:rPr>
          <w:sz w:val="24"/>
        </w:rPr>
      </w:pPr>
      <w:bookmarkStart w:id="57" w:name="_Toc13903673"/>
      <w:r>
        <w:rPr>
          <w:rFonts w:hint="eastAsia"/>
          <w:sz w:val="24"/>
        </w:rPr>
        <w:lastRenderedPageBreak/>
        <w:t>7</w:t>
      </w:r>
      <w:r w:rsidR="000F5334" w:rsidRPr="006F2696">
        <w:rPr>
          <w:rFonts w:hint="eastAsia"/>
          <w:sz w:val="24"/>
        </w:rPr>
        <w:t>.mips_tb</w:t>
      </w:r>
      <w:r w:rsidR="000F5334" w:rsidRPr="006F2696">
        <w:rPr>
          <w:rFonts w:hint="eastAsia"/>
          <w:sz w:val="24"/>
        </w:rPr>
        <w:t>模块</w:t>
      </w:r>
      <w:bookmarkEnd w:id="57"/>
    </w:p>
    <w:p w14:paraId="3AD2430C" w14:textId="77777777" w:rsidR="000F5334" w:rsidRPr="00B93219" w:rsidRDefault="000F5334" w:rsidP="000F5334">
      <w:pPr>
        <w:pStyle w:val="3"/>
        <w:ind w:firstLine="420"/>
        <w:rPr>
          <w:sz w:val="21"/>
        </w:rPr>
      </w:pPr>
      <w:bookmarkStart w:id="58" w:name="_Toc13903674"/>
      <w:r w:rsidRPr="00B93219">
        <w:rPr>
          <w:rFonts w:hint="eastAsia"/>
          <w:sz w:val="21"/>
        </w:rPr>
        <w:t>1)</w:t>
      </w:r>
      <w:r w:rsidRPr="00B93219">
        <w:rPr>
          <w:rFonts w:hint="eastAsia"/>
          <w:sz w:val="21"/>
        </w:rPr>
        <w:t>基本描述</w:t>
      </w:r>
      <w:bookmarkEnd w:id="58"/>
    </w:p>
    <w:p w14:paraId="2F62E78C" w14:textId="77777777" w:rsidR="000F5334" w:rsidRPr="0030447B" w:rsidRDefault="000F5334" w:rsidP="000F5334">
      <w:pPr>
        <w:ind w:firstLine="420"/>
      </w:pPr>
      <w:r>
        <w:rPr>
          <w:rFonts w:hint="eastAsia"/>
        </w:rPr>
        <w:t>激励文件。初始化时钟周期等信号。</w:t>
      </w:r>
    </w:p>
    <w:p w14:paraId="454CCDAE" w14:textId="77777777" w:rsidR="000F5334" w:rsidRPr="00B93219" w:rsidRDefault="000F5334" w:rsidP="000F5334"/>
    <w:p w14:paraId="2E7B5FE8" w14:textId="0C0E4F98" w:rsidR="0036575A" w:rsidRDefault="009E2A36" w:rsidP="0036575A">
      <w:pPr>
        <w:pStyle w:val="1"/>
        <w:spacing w:before="312" w:after="156"/>
      </w:pPr>
      <w:bookmarkStart w:id="59" w:name="_Toc13903675"/>
      <w:r>
        <w:rPr>
          <w:rFonts w:ascii="Times New Roman" w:eastAsia="黑体" w:hAnsi="Times New Roman" w:cs="Times New Roman" w:hint="eastAsia"/>
          <w:b w:val="0"/>
        </w:rPr>
        <w:t>七</w:t>
      </w:r>
      <w:r w:rsidR="0036575A">
        <w:rPr>
          <w:rFonts w:ascii="Times New Roman" w:eastAsia="黑体" w:hAnsi="Times New Roman" w:cs="Times New Roman" w:hint="eastAsia"/>
          <w:b w:val="0"/>
        </w:rPr>
        <w:t>、</w:t>
      </w:r>
      <w:r w:rsidR="0024558A">
        <w:rPr>
          <w:rFonts w:ascii="Times New Roman" w:eastAsia="黑体" w:hAnsi="Times New Roman" w:cs="Times New Roman" w:hint="eastAsia"/>
          <w:b w:val="0"/>
        </w:rPr>
        <w:t>负责</w:t>
      </w:r>
      <w:r w:rsidR="0036575A">
        <w:rPr>
          <w:rFonts w:hint="eastAsia"/>
        </w:rPr>
        <w:t>测试样例与波形详解</w:t>
      </w:r>
      <w:r w:rsidR="0024558A">
        <w:rPr>
          <w:rFonts w:hint="eastAsia"/>
        </w:rPr>
        <w:t>部分</w:t>
      </w:r>
      <w:bookmarkEnd w:id="59"/>
    </w:p>
    <w:p w14:paraId="4E1B1D00" w14:textId="77777777" w:rsidR="0036575A" w:rsidRDefault="0036575A" w:rsidP="0036575A">
      <w:pPr>
        <w:pStyle w:val="Default"/>
      </w:pPr>
      <w:r>
        <w:rPr>
          <w:rFonts w:hint="eastAsia"/>
        </w:rPr>
        <w:t>本测试使用“</w:t>
      </w:r>
      <w:proofErr w:type="spellStart"/>
      <w:r>
        <w:t>code.hex</w:t>
      </w:r>
      <w:proofErr w:type="spellEnd"/>
      <w:r>
        <w:rPr>
          <w:rFonts w:hint="eastAsia"/>
        </w:rPr>
        <w:t>”作为测试样例。汇编代码如下</w:t>
      </w:r>
    </w:p>
    <w:p w14:paraId="01345B0D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or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0, $0, $0  </w:t>
      </w:r>
    </w:p>
    <w:p w14:paraId="5095B13A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ddiu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, $0, 0x1234  </w:t>
      </w:r>
    </w:p>
    <w:p w14:paraId="19BCDE0F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ndi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3, $2, 0x3456  </w:t>
      </w:r>
    </w:p>
    <w:p w14:paraId="7D9F982C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ddu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4, $2, $3  </w:t>
      </w:r>
    </w:p>
    <w:p w14:paraId="6E9DCF0F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u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5, $3, $2  </w:t>
      </w:r>
    </w:p>
    <w:p w14:paraId="371D750D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, 0($0)  </w:t>
      </w:r>
    </w:p>
    <w:p w14:paraId="00203E48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3, 4($0)  </w:t>
      </w:r>
    </w:p>
    <w:p w14:paraId="7001F95D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4, 8($0)  </w:t>
      </w:r>
    </w:p>
    <w:p w14:paraId="16C8613F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5, 16($0)  </w:t>
      </w:r>
    </w:p>
    <w:p w14:paraId="20476483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ri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9, $0, 12  </w:t>
      </w:r>
    </w:p>
    <w:p w14:paraId="6DE7B906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ori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1, $2, 0x6543  </w:t>
      </w:r>
    </w:p>
    <w:p w14:paraId="6DB2074C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nd $1, $1, $3  </w:t>
      </w:r>
    </w:p>
    <w:p w14:paraId="61CEF302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r $1, $1, $4  </w:t>
      </w:r>
    </w:p>
    <w:p w14:paraId="5B4D6C11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1, 12($0)  </w:t>
      </w:r>
    </w:p>
    <w:p w14:paraId="4437A7EF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5, 0($0)  </w:t>
      </w:r>
    </w:p>
    <w:p w14:paraId="26325AE9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eq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, $5, _lb2  </w:t>
      </w:r>
    </w:p>
    <w:p w14:paraId="74D66360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lb1:  </w:t>
      </w:r>
    </w:p>
    <w:p w14:paraId="5FAF45B2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3, 4($0)  </w:t>
      </w:r>
    </w:p>
    <w:p w14:paraId="6211A630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lb2:  </w:t>
      </w:r>
    </w:p>
    <w:p w14:paraId="5A216830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5, 4($0)  </w:t>
      </w:r>
    </w:p>
    <w:p w14:paraId="4EA6D0BA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ne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3, $5, _lb1  </w:t>
      </w:r>
    </w:p>
    <w:p w14:paraId="70A260DC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jal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F_Test_JAL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# $31 change  </w:t>
      </w:r>
    </w:p>
    <w:p w14:paraId="206ACA57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 Never return</w:t>
      </w: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E12D2B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, 12($0)  </w:t>
      </w:r>
    </w:p>
    <w:p w14:paraId="488EA1FD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F_Test_JAL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14:paraId="22E938CF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ubu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6, $5, $2  </w:t>
      </w:r>
    </w:p>
    <w:p w14:paraId="68352521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6, -4($29)  </w:t>
      </w:r>
    </w:p>
    <w:p w14:paraId="59DE4B36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j _loop  </w:t>
      </w:r>
    </w:p>
    <w:p w14:paraId="3FF849DB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w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2, 12($0)  </w:t>
      </w:r>
    </w:p>
    <w:p w14:paraId="33363E56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_loop:  </w:t>
      </w:r>
    </w:p>
    <w:p w14:paraId="430232AC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ne</w:t>
      </w:r>
      <w:proofErr w:type="spellEnd"/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$3, $4, _loop  </w:t>
      </w:r>
    </w:p>
    <w:p w14:paraId="465ECAA0" w14:textId="77777777" w:rsidR="0036575A" w:rsidRPr="00F52932" w:rsidRDefault="0036575A" w:rsidP="0036575A">
      <w:pPr>
        <w:widowControl/>
        <w:numPr>
          <w:ilvl w:val="0"/>
          <w:numId w:val="2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2932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 Never return back</w:t>
      </w:r>
      <w:r w:rsidRPr="00F5293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90234F" w14:textId="77777777" w:rsidR="0036575A" w:rsidRDefault="0036575A" w:rsidP="0036575A">
      <w:pPr>
        <w:pStyle w:val="Default"/>
      </w:pPr>
      <w:r>
        <w:rPr>
          <w:rFonts w:hint="eastAsia"/>
        </w:rPr>
        <w:lastRenderedPageBreak/>
        <w:t>汇编为机器码如下</w:t>
      </w:r>
    </w:p>
    <w:p w14:paraId="5DA7569A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000026  </w:t>
      </w:r>
    </w:p>
    <w:p w14:paraId="77B24807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24021234  </w:t>
      </w:r>
    </w:p>
    <w:p w14:paraId="0D823EF0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30433456  </w:t>
      </w:r>
    </w:p>
    <w:p w14:paraId="58B5438B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432021  </w:t>
      </w:r>
    </w:p>
    <w:p w14:paraId="3CED1AD7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622823  </w:t>
      </w:r>
    </w:p>
    <w:p w14:paraId="6F2B80CC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20000  </w:t>
      </w:r>
    </w:p>
    <w:p w14:paraId="72F8F204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30004  </w:t>
      </w:r>
    </w:p>
    <w:p w14:paraId="53697079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40008  </w:t>
      </w:r>
    </w:p>
    <w:p w14:paraId="0F0CB6E4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50010  </w:t>
      </w:r>
    </w:p>
    <w:p w14:paraId="75D0EFA3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341d000c  </w:t>
      </w:r>
    </w:p>
    <w:p w14:paraId="6B8643DD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38416543  </w:t>
      </w:r>
    </w:p>
    <w:p w14:paraId="18E654AC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230824  </w:t>
      </w:r>
    </w:p>
    <w:p w14:paraId="574B06CD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240825  </w:t>
      </w:r>
    </w:p>
    <w:p w14:paraId="7450C8C7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1000c  </w:t>
      </w:r>
    </w:p>
    <w:p w14:paraId="5A33601F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8c050000  </w:t>
      </w:r>
    </w:p>
    <w:p w14:paraId="7FFB5967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0450001  </w:t>
      </w:r>
    </w:p>
    <w:p w14:paraId="68A1C3F2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8c030004  </w:t>
      </w:r>
    </w:p>
    <w:p w14:paraId="20E6FAC0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8c050004  </w:t>
      </w:r>
    </w:p>
    <w:p w14:paraId="582E5770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465fffd  </w:t>
      </w:r>
    </w:p>
    <w:p w14:paraId="04DD4CAA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c000c15  </w:t>
      </w:r>
    </w:p>
    <w:p w14:paraId="38D2DB97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2000c  </w:t>
      </w:r>
    </w:p>
    <w:p w14:paraId="0C3F14CA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0a23023  </w:t>
      </w:r>
    </w:p>
    <w:p w14:paraId="6B0D3032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fa6fffc  </w:t>
      </w:r>
    </w:p>
    <w:p w14:paraId="73FECB72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8000c19  </w:t>
      </w:r>
    </w:p>
    <w:p w14:paraId="10CFDA2A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02000c  </w:t>
      </w:r>
    </w:p>
    <w:p w14:paraId="10F13994" w14:textId="77777777" w:rsidR="0036575A" w:rsidRPr="00882256" w:rsidRDefault="0036575A" w:rsidP="0036575A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8225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464ffff </w:t>
      </w:r>
    </w:p>
    <w:p w14:paraId="113A9EB6" w14:textId="77777777" w:rsidR="0036575A" w:rsidRDefault="0036575A" w:rsidP="0036575A">
      <w:pPr>
        <w:pStyle w:val="Default"/>
      </w:pPr>
      <w:r>
        <w:rPr>
          <w:rFonts w:hint="eastAsia"/>
        </w:rPr>
        <w:t>在入口程序将机器码读入指令存储器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。</w:t>
      </w:r>
    </w:p>
    <w:p w14:paraId="10E76B96" w14:textId="77777777" w:rsidR="0036575A" w:rsidRDefault="0036575A" w:rsidP="0036575A">
      <w:pPr>
        <w:pStyle w:val="Default"/>
      </w:pPr>
      <w:r w:rsidRPr="00882256">
        <w:rPr>
          <w:color w:val="FF0000"/>
        </w:rPr>
        <w:t>$</w:t>
      </w:r>
      <w:proofErr w:type="spellStart"/>
      <w:r w:rsidRPr="00882256">
        <w:rPr>
          <w:color w:val="FF0000"/>
        </w:rPr>
        <w:t>readmemh</w:t>
      </w:r>
      <w:proofErr w:type="spellEnd"/>
      <w:r w:rsidRPr="00882256">
        <w:t xml:space="preserve">( </w:t>
      </w:r>
      <w:r w:rsidRPr="00882256">
        <w:rPr>
          <w:color w:val="365F91" w:themeColor="accent1" w:themeShade="BF"/>
        </w:rPr>
        <w:t>"</w:t>
      </w:r>
      <w:proofErr w:type="spellStart"/>
      <w:r w:rsidRPr="00882256">
        <w:rPr>
          <w:color w:val="365F91" w:themeColor="accent1" w:themeShade="BF"/>
        </w:rPr>
        <w:t>code.hex</w:t>
      </w:r>
      <w:proofErr w:type="spellEnd"/>
      <w:r w:rsidRPr="00882256">
        <w:rPr>
          <w:color w:val="365F91" w:themeColor="accent1" w:themeShade="BF"/>
        </w:rPr>
        <w:t xml:space="preserve">" </w:t>
      </w:r>
      <w:r w:rsidRPr="00882256">
        <w:t xml:space="preserve">, </w:t>
      </w:r>
      <w:proofErr w:type="spellStart"/>
      <w:r w:rsidRPr="00882256">
        <w:t>U_MIPS.U_IM.imem</w:t>
      </w:r>
      <w:proofErr w:type="spellEnd"/>
      <w:r w:rsidRPr="00882256">
        <w:t xml:space="preserve"> );</w:t>
      </w:r>
    </w:p>
    <w:p w14:paraId="19170733" w14:textId="77777777" w:rsidR="0036575A" w:rsidRDefault="0036575A" w:rsidP="0036575A">
      <w:pPr>
        <w:pStyle w:val="Default"/>
        <w:rPr>
          <w:color w:val="000000" w:themeColor="text1"/>
        </w:rPr>
      </w:pPr>
    </w:p>
    <w:p w14:paraId="237C01BA" w14:textId="77777777" w:rsidR="0036575A" w:rsidRPr="0058566C" w:rsidRDefault="0036575A" w:rsidP="0036575A">
      <w:pPr>
        <w:pStyle w:val="Default"/>
        <w:rPr>
          <w:color w:val="000000" w:themeColor="text1"/>
        </w:rPr>
      </w:pPr>
      <w:r>
        <w:rPr>
          <w:rFonts w:hint="eastAsia"/>
          <w:color w:val="000000" w:themeColor="text1"/>
        </w:rPr>
        <w:t>设置</w:t>
      </w:r>
      <w:r>
        <w:rPr>
          <w:rFonts w:hint="eastAsia"/>
          <w:color w:val="000000" w:themeColor="text1"/>
        </w:rPr>
        <w:t>100ns</w:t>
      </w:r>
      <w:r>
        <w:rPr>
          <w:rFonts w:hint="eastAsia"/>
          <w:color w:val="000000" w:themeColor="text1"/>
        </w:rPr>
        <w:t>为一个时钟周期</w:t>
      </w:r>
    </w:p>
    <w:p w14:paraId="675AFA02" w14:textId="77777777" w:rsidR="0036575A" w:rsidRDefault="0036575A" w:rsidP="0036575A">
      <w:pPr>
        <w:pStyle w:val="Default"/>
      </w:pPr>
      <w:r w:rsidRPr="00882256">
        <w:rPr>
          <w:color w:val="7030A0"/>
        </w:rPr>
        <w:t>`timescale</w:t>
      </w:r>
      <w:r w:rsidRPr="00882256">
        <w:t xml:space="preserve"> 1ns / 1ps</w:t>
      </w:r>
    </w:p>
    <w:p w14:paraId="28361CD5" w14:textId="77777777" w:rsidR="0036575A" w:rsidRDefault="0036575A" w:rsidP="0036575A">
      <w:pPr>
        <w:pStyle w:val="Default"/>
      </w:pPr>
      <w:r w:rsidRPr="0058566C">
        <w:rPr>
          <w:color w:val="7030A0"/>
        </w:rPr>
        <w:t>always #</w:t>
      </w:r>
      <w:r w:rsidRPr="0058566C">
        <w:t xml:space="preserve">(50) </w:t>
      </w:r>
      <w:proofErr w:type="spellStart"/>
      <w:r w:rsidRPr="0058566C">
        <w:t>clk</w:t>
      </w:r>
      <w:proofErr w:type="spellEnd"/>
      <w:r w:rsidRPr="0058566C">
        <w:t xml:space="preserve"> = ~</w:t>
      </w:r>
      <w:proofErr w:type="spellStart"/>
      <w:r w:rsidRPr="0058566C">
        <w:t>clk</w:t>
      </w:r>
      <w:proofErr w:type="spellEnd"/>
      <w:r w:rsidRPr="0058566C">
        <w:t>;</w:t>
      </w:r>
    </w:p>
    <w:p w14:paraId="3EFCE5C1" w14:textId="77777777" w:rsidR="0036575A" w:rsidRDefault="0036575A" w:rsidP="0036575A">
      <w:pPr>
        <w:pStyle w:val="Default"/>
      </w:pPr>
    </w:p>
    <w:p w14:paraId="0706F6CE" w14:textId="77777777" w:rsidR="0036575A" w:rsidRPr="00660055" w:rsidRDefault="0024558A" w:rsidP="0036575A">
      <w:pPr>
        <w:pStyle w:val="2"/>
        <w:rPr>
          <w:rFonts w:asciiTheme="majorEastAsia" w:hAnsiTheme="majorEastAsia"/>
          <w:i/>
          <w:iCs/>
        </w:rPr>
      </w:pPr>
      <w:bookmarkStart w:id="60" w:name="_Toc13903676"/>
      <w:r>
        <w:rPr>
          <w:rFonts w:asciiTheme="majorEastAsia" w:hAnsiTheme="majorEastAsia" w:hint="eastAsia"/>
          <w:i/>
          <w:iCs/>
          <w:color w:val="FF0000"/>
          <w:sz w:val="28"/>
          <w:szCs w:val="28"/>
        </w:rPr>
        <w:t>1</w:t>
      </w:r>
      <w:r w:rsidR="0036575A" w:rsidRPr="00660055">
        <w:rPr>
          <w:rFonts w:asciiTheme="majorEastAsia" w:hAnsiTheme="majorEastAsia" w:hint="eastAsia"/>
          <w:i/>
          <w:iCs/>
          <w:color w:val="FF0000"/>
          <w:sz w:val="28"/>
          <w:szCs w:val="28"/>
        </w:rPr>
        <w:t>）</w:t>
      </w:r>
      <w:r w:rsidR="0036575A" w:rsidRPr="00660055">
        <w:rPr>
          <w:rFonts w:asciiTheme="majorEastAsia" w:hAnsiTheme="majorEastAsia"/>
          <w:i/>
          <w:iCs/>
          <w:color w:val="FF0000"/>
          <w:sz w:val="28"/>
          <w:szCs w:val="28"/>
        </w:rPr>
        <w:t>SW</w:t>
      </w:r>
      <w:r w:rsidR="0036575A" w:rsidRPr="00660055">
        <w:rPr>
          <w:rFonts w:asciiTheme="majorEastAsia" w:hAnsiTheme="majorEastAsia" w:hint="eastAsia"/>
          <w:i/>
          <w:iCs/>
          <w:color w:val="FF0000"/>
          <w:sz w:val="28"/>
          <w:szCs w:val="28"/>
        </w:rPr>
        <w:t>指令示例:</w:t>
      </w:r>
      <w:bookmarkEnd w:id="60"/>
      <w:r w:rsidR="0036575A" w:rsidRPr="00660055">
        <w:rPr>
          <w:rFonts w:asciiTheme="majorEastAsia" w:hAnsiTheme="majorEastAsia"/>
          <w:i/>
          <w:iCs/>
          <w:sz w:val="28"/>
          <w:szCs w:val="28"/>
        </w:rPr>
        <w:tab/>
      </w:r>
      <w:r w:rsidR="0036575A" w:rsidRPr="00660055">
        <w:rPr>
          <w:rFonts w:asciiTheme="majorEastAsia" w:hAnsiTheme="majorEastAsia"/>
          <w:i/>
          <w:iCs/>
        </w:rPr>
        <w:tab/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6575A" w14:paraId="5EC20DF5" w14:textId="77777777" w:rsidTr="006B54DF">
        <w:tc>
          <w:tcPr>
            <w:tcW w:w="4148" w:type="dxa"/>
            <w:tcBorders>
              <w:bottom w:val="single" w:sz="4" w:space="0" w:color="auto"/>
            </w:tcBorders>
            <w:shd w:val="clear" w:color="auto" w:fill="548DD4" w:themeFill="text2" w:themeFillTint="99"/>
          </w:tcPr>
          <w:p w14:paraId="31370093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指令</w:t>
            </w:r>
          </w:p>
        </w:tc>
        <w:tc>
          <w:tcPr>
            <w:tcW w:w="4148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14:paraId="261DC2AC" w14:textId="77777777" w:rsidR="0036575A" w:rsidRDefault="0036575A" w:rsidP="006B54DF">
            <w:pPr>
              <w:pStyle w:val="Default"/>
            </w:pPr>
            <w:proofErr w:type="spellStart"/>
            <w:r w:rsidRPr="00A36175">
              <w:t>sw</w:t>
            </w:r>
            <w:proofErr w:type="spellEnd"/>
            <w:r w:rsidRPr="00A36175">
              <w:t xml:space="preserve"> $2, 0($0)</w:t>
            </w:r>
          </w:p>
        </w:tc>
      </w:tr>
      <w:tr w:rsidR="0036575A" w14:paraId="4AC1E5C4" w14:textId="77777777" w:rsidTr="006B54DF">
        <w:tc>
          <w:tcPr>
            <w:tcW w:w="4148" w:type="dxa"/>
            <w:shd w:val="clear" w:color="auto" w:fill="548DD4" w:themeFill="text2" w:themeFillTint="99"/>
          </w:tcPr>
          <w:p w14:paraId="559E6929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机器码</w:t>
            </w:r>
          </w:p>
        </w:tc>
        <w:tc>
          <w:tcPr>
            <w:tcW w:w="4148" w:type="dxa"/>
            <w:shd w:val="clear" w:color="auto" w:fill="FABF8F" w:themeFill="accent6" w:themeFillTint="99"/>
          </w:tcPr>
          <w:p w14:paraId="39353F15" w14:textId="77777777" w:rsidR="0036575A" w:rsidRDefault="0036575A" w:rsidP="006B54DF">
            <w:pPr>
              <w:pStyle w:val="Default"/>
            </w:pPr>
            <w:r w:rsidRPr="00A36175">
              <w:t>ac020000</w:t>
            </w:r>
          </w:p>
        </w:tc>
      </w:tr>
    </w:tbl>
    <w:p w14:paraId="0B986194" w14:textId="77777777" w:rsidR="0036575A" w:rsidRDefault="0036575A" w:rsidP="0036575A">
      <w:pPr>
        <w:pStyle w:val="Default"/>
      </w:pPr>
    </w:p>
    <w:p w14:paraId="6FE42847" w14:textId="77777777" w:rsidR="0036575A" w:rsidRPr="00556236" w:rsidRDefault="0036575A" w:rsidP="0036575A">
      <w:pPr>
        <w:pStyle w:val="Default"/>
      </w:pP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0</w:t>
      </w:r>
      <w:r>
        <w:rPr>
          <w:rFonts w:hint="eastAsia"/>
        </w:rPr>
        <w:t>阶段，</w:t>
      </w:r>
      <w:r>
        <w:rPr>
          <w:rFonts w:hint="eastAsia"/>
        </w:rPr>
        <w:t>I</w:t>
      </w:r>
      <w:r>
        <w:t>R,PC</w:t>
      </w:r>
      <w:r>
        <w:rPr>
          <w:rFonts w:hint="eastAsia"/>
        </w:rPr>
        <w:t>写选通</w:t>
      </w:r>
    </w:p>
    <w:p w14:paraId="1EEA30DE" w14:textId="77777777" w:rsidR="0036575A" w:rsidRDefault="0036575A" w:rsidP="0036575A">
      <w:pPr>
        <w:pStyle w:val="Default"/>
      </w:pPr>
    </w:p>
    <w:p w14:paraId="19617EE8" w14:textId="77777777" w:rsidR="0036575A" w:rsidRDefault="0036575A" w:rsidP="0036575A">
      <w:pPr>
        <w:pStyle w:val="Default"/>
      </w:pPr>
      <w:r w:rsidRPr="00A36175">
        <w:rPr>
          <w:noProof/>
        </w:rPr>
        <w:lastRenderedPageBreak/>
        <w:drawing>
          <wp:inline distT="0" distB="0" distL="0" distR="0" wp14:anchorId="166B526C" wp14:editId="2E45C643">
            <wp:extent cx="5274310" cy="1729105"/>
            <wp:effectExtent l="0" t="0" r="2540" b="444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E3DFB" w14:textId="77777777" w:rsidR="0036575A" w:rsidRDefault="0036575A" w:rsidP="0036575A">
      <w:pPr>
        <w:pStyle w:val="Default"/>
      </w:pPr>
    </w:p>
    <w:p w14:paraId="70ACACC2" w14:textId="77777777" w:rsidR="0036575A" w:rsidRDefault="0036575A" w:rsidP="0036575A">
      <w:pPr>
        <w:pStyle w:val="Default"/>
      </w:pPr>
      <w:r>
        <w:t>S</w:t>
      </w:r>
      <w:r>
        <w:rPr>
          <w:rFonts w:hint="eastAsia"/>
        </w:rPr>
        <w:t>tate</w:t>
      </w:r>
      <w:r>
        <w:t>0</w:t>
      </w:r>
      <w:r>
        <w:rPr>
          <w:rFonts w:hint="eastAsia"/>
        </w:rPr>
        <w:t>结束时，指令机器码从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中取出存到</w:t>
      </w:r>
      <w:r>
        <w:rPr>
          <w:rFonts w:hint="eastAsia"/>
        </w:rPr>
        <w:t>I</w:t>
      </w:r>
      <w:r>
        <w:t>R</w:t>
      </w:r>
      <w:r>
        <w:rPr>
          <w:rFonts w:hint="eastAsia"/>
        </w:rPr>
        <w:t>中，</w:t>
      </w:r>
      <w:r>
        <w:rPr>
          <w:rFonts w:hint="eastAsia"/>
        </w:rPr>
        <w:t>N</w:t>
      </w:r>
      <w:r>
        <w:t>PC</w:t>
      </w:r>
      <w:r>
        <w:rPr>
          <w:rFonts w:hint="eastAsia"/>
        </w:rPr>
        <w:t>写入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，</w:t>
      </w:r>
      <w:r>
        <w:t>State0</w:t>
      </w:r>
      <w:r>
        <w:rPr>
          <w:rFonts w:hint="eastAsia"/>
        </w:rPr>
        <w:t>下一阶段为</w:t>
      </w:r>
      <w:r>
        <w:rPr>
          <w:rFonts w:hint="eastAsia"/>
        </w:rPr>
        <w:t>s</w:t>
      </w:r>
      <w:r>
        <w:t>tate1</w:t>
      </w:r>
      <w:r>
        <w:rPr>
          <w:rFonts w:hint="eastAsia"/>
        </w:rPr>
        <w:t>（译码，取操作数存到</w:t>
      </w:r>
      <w:r>
        <w:rPr>
          <w:rFonts w:hint="eastAsia"/>
        </w:rPr>
        <w:t>A</w:t>
      </w:r>
      <w:r>
        <w:t>B</w:t>
      </w:r>
      <w:r>
        <w:rPr>
          <w:rFonts w:hint="eastAsia"/>
        </w:rPr>
        <w:t>阶段）</w:t>
      </w:r>
      <w:r>
        <w:t>,</w:t>
      </w:r>
      <w:r>
        <w:rPr>
          <w:rFonts w:hint="eastAsia"/>
        </w:rPr>
        <w:t>也是每个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的开始阶段</w:t>
      </w:r>
    </w:p>
    <w:p w14:paraId="2B6C81DE" w14:textId="77777777" w:rsidR="0036575A" w:rsidRPr="006362C4" w:rsidRDefault="0036575A" w:rsidP="0036575A">
      <w:pPr>
        <w:pStyle w:val="Default"/>
      </w:pPr>
    </w:p>
    <w:p w14:paraId="7CBEF0FE" w14:textId="77777777" w:rsidR="0036575A" w:rsidRDefault="0036575A" w:rsidP="0036575A">
      <w:pPr>
        <w:pStyle w:val="Default"/>
      </w:pPr>
      <w:r w:rsidRPr="00A36175">
        <w:rPr>
          <w:noProof/>
        </w:rPr>
        <w:drawing>
          <wp:inline distT="0" distB="0" distL="0" distR="0" wp14:anchorId="45D3C7B0" wp14:editId="68A0927C">
            <wp:extent cx="5274310" cy="207835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4E30" w14:textId="77777777" w:rsidR="0036575A" w:rsidRDefault="0036575A" w:rsidP="0036575A">
      <w:pPr>
        <w:pStyle w:val="Default"/>
      </w:pPr>
    </w:p>
    <w:p w14:paraId="0C34627B" w14:textId="77777777" w:rsidR="0036575A" w:rsidRDefault="0036575A" w:rsidP="0036575A">
      <w:pPr>
        <w:pStyle w:val="Default"/>
      </w:pPr>
      <w:r>
        <w:t>SW</w:t>
      </w:r>
      <w:r>
        <w:rPr>
          <w:rFonts w:hint="eastAsia"/>
        </w:rPr>
        <w:t>型指令，</w:t>
      </w:r>
      <w:r>
        <w:t>S</w:t>
      </w:r>
      <w:r>
        <w:rPr>
          <w:rFonts w:hint="eastAsia"/>
        </w:rPr>
        <w:t>t</w:t>
      </w:r>
      <w:r>
        <w:t>ate1</w:t>
      </w:r>
      <w:r>
        <w:rPr>
          <w:rFonts w:hint="eastAsia"/>
        </w:rPr>
        <w:t>阶段将基址寄存器中数值存入</w:t>
      </w:r>
      <w:r>
        <w:rPr>
          <w:rFonts w:hint="eastAsia"/>
        </w:rPr>
        <w:t>A</w:t>
      </w:r>
      <w:r>
        <w:rPr>
          <w:rFonts w:hint="eastAsia"/>
        </w:rPr>
        <w:t>，立即数存入</w:t>
      </w:r>
      <w:r>
        <w:rPr>
          <w:rFonts w:hint="eastAsia"/>
        </w:rPr>
        <w:t>E</w:t>
      </w:r>
      <w:r>
        <w:t>XT</w:t>
      </w:r>
      <w:r>
        <w:rPr>
          <w:rFonts w:hint="eastAsia"/>
        </w:rPr>
        <w:t>扩展为</w:t>
      </w:r>
      <w:r>
        <w:rPr>
          <w:rFonts w:hint="eastAsia"/>
        </w:rPr>
        <w:t>32</w:t>
      </w:r>
      <w:r>
        <w:rPr>
          <w:rFonts w:hint="eastAsia"/>
        </w:rPr>
        <w:t>位数，</w:t>
      </w:r>
      <w:r>
        <w:t>S</w:t>
      </w:r>
      <w:r>
        <w:rPr>
          <w:rFonts w:hint="eastAsia"/>
        </w:rPr>
        <w:t>t</w:t>
      </w:r>
      <w:r>
        <w:t>ate1</w:t>
      </w:r>
      <w:r>
        <w:rPr>
          <w:rFonts w:hint="eastAsia"/>
        </w:rPr>
        <w:t>阶段结束时，将扩展数存入</w:t>
      </w:r>
      <w:r>
        <w:rPr>
          <w:rFonts w:hint="eastAsia"/>
        </w:rPr>
        <w:t>B</w:t>
      </w:r>
    </w:p>
    <w:p w14:paraId="50B2B065" w14:textId="77777777" w:rsidR="0036575A" w:rsidRDefault="0036575A" w:rsidP="0036575A">
      <w:pPr>
        <w:pStyle w:val="Default"/>
      </w:pPr>
      <w:r>
        <w:rPr>
          <w:rFonts w:hint="eastAsia"/>
        </w:rPr>
        <w:t>由于指令为</w:t>
      </w:r>
      <w:r>
        <w:t>SW/LW</w:t>
      </w:r>
      <w:r>
        <w:rPr>
          <w:rFonts w:hint="eastAsia"/>
        </w:rPr>
        <w:t>指令，根据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在分支时选择</w:t>
      </w:r>
      <w:r>
        <w:t>state2</w:t>
      </w:r>
      <w:r>
        <w:rPr>
          <w:rFonts w:hint="eastAsia"/>
        </w:rPr>
        <w:t>（计算地址阶段）</w:t>
      </w:r>
    </w:p>
    <w:p w14:paraId="7225F6DE" w14:textId="77777777" w:rsidR="0036575A" w:rsidRDefault="0036575A" w:rsidP="0036575A">
      <w:pPr>
        <w:pStyle w:val="Default"/>
      </w:pPr>
      <w:r w:rsidRPr="00381DE0">
        <w:rPr>
          <w:noProof/>
        </w:rPr>
        <w:drawing>
          <wp:inline distT="0" distB="0" distL="0" distR="0" wp14:anchorId="7320A04C" wp14:editId="45B26A1C">
            <wp:extent cx="5274310" cy="292036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C9D3B" w14:textId="77777777" w:rsidR="0036575A" w:rsidRDefault="0036575A" w:rsidP="0036575A">
      <w:pPr>
        <w:pStyle w:val="Default"/>
      </w:pPr>
    </w:p>
    <w:p w14:paraId="08A8C092" w14:textId="77777777" w:rsidR="0036575A" w:rsidRDefault="0036575A" w:rsidP="0036575A">
      <w:pPr>
        <w:pStyle w:val="Default"/>
      </w:pPr>
      <w:r>
        <w:rPr>
          <w:rFonts w:hint="eastAsia"/>
        </w:rPr>
        <w:lastRenderedPageBreak/>
        <w:t>St</w:t>
      </w:r>
      <w:r>
        <w:t>ate2</w:t>
      </w:r>
      <w:r>
        <w:rPr>
          <w:rFonts w:hint="eastAsia"/>
        </w:rPr>
        <w:t>阶段</w:t>
      </w:r>
      <w:r>
        <w:rPr>
          <w:rFonts w:hint="eastAsia"/>
        </w:rPr>
        <w:t>A</w:t>
      </w:r>
      <w:r>
        <w:t>,B</w:t>
      </w:r>
      <w:r>
        <w:rPr>
          <w:rFonts w:hint="eastAsia"/>
        </w:rPr>
        <w:t>作</w:t>
      </w:r>
      <w:r>
        <w:rPr>
          <w:rFonts w:hint="eastAsia"/>
        </w:rPr>
        <w:t>A</w:t>
      </w:r>
      <w:r>
        <w:t>LUOP</w:t>
      </w:r>
      <w:r>
        <w:rPr>
          <w:rFonts w:hint="eastAsia"/>
        </w:rPr>
        <w:t>（从指令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判断得出）相应操作，结果存入</w:t>
      </w:r>
      <w:r>
        <w:rPr>
          <w:rFonts w:hint="eastAsia"/>
        </w:rPr>
        <w:t>A</w:t>
      </w:r>
      <w:r>
        <w:t>LUOUT,</w:t>
      </w:r>
      <w:r>
        <w:rPr>
          <w:rFonts w:hint="eastAsia"/>
        </w:rPr>
        <w:t>由于是</w:t>
      </w:r>
      <w:r>
        <w:rPr>
          <w:rFonts w:hint="eastAsia"/>
        </w:rPr>
        <w:t>S</w:t>
      </w:r>
      <w:r>
        <w:t>W</w:t>
      </w:r>
      <w:r>
        <w:rPr>
          <w:rFonts w:hint="eastAsia"/>
        </w:rPr>
        <w:t>指令，</w:t>
      </w:r>
      <w:r>
        <w:t>state2</w:t>
      </w:r>
      <w:r>
        <w:rPr>
          <w:rFonts w:hint="eastAsia"/>
        </w:rPr>
        <w:t>下一阶段为</w:t>
      </w:r>
      <w:r>
        <w:rPr>
          <w:rFonts w:hint="eastAsia"/>
        </w:rPr>
        <w:t>state</w:t>
      </w:r>
      <w:r>
        <w:t>5(</w:t>
      </w:r>
      <w:r>
        <w:rPr>
          <w:rFonts w:hint="eastAsia"/>
        </w:rPr>
        <w:t>写存储器</w:t>
      </w:r>
      <w:r>
        <w:t>)</w:t>
      </w:r>
    </w:p>
    <w:p w14:paraId="4CF0563D" w14:textId="77777777" w:rsidR="0036575A" w:rsidRDefault="0036575A" w:rsidP="0036575A">
      <w:pPr>
        <w:pStyle w:val="Default"/>
      </w:pPr>
      <w:r w:rsidRPr="00381DE0">
        <w:rPr>
          <w:noProof/>
        </w:rPr>
        <w:drawing>
          <wp:inline distT="0" distB="0" distL="0" distR="0" wp14:anchorId="689DA097" wp14:editId="0226BAB1">
            <wp:extent cx="5274310" cy="290449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93AA7" w14:textId="77777777" w:rsidR="0036575A" w:rsidRPr="00381DE0" w:rsidRDefault="0036575A" w:rsidP="0036575A">
      <w:pPr>
        <w:pStyle w:val="Default"/>
      </w:pPr>
    </w:p>
    <w:p w14:paraId="37BBE000" w14:textId="77777777" w:rsidR="0036575A" w:rsidRDefault="0036575A" w:rsidP="0036575A">
      <w:pPr>
        <w:pStyle w:val="Default"/>
      </w:pPr>
      <w:r>
        <w:t>State</w:t>
      </w:r>
      <w:r>
        <w:rPr>
          <w:rFonts w:hint="eastAsia"/>
        </w:rPr>
        <w:t>5</w:t>
      </w:r>
      <w:r>
        <w:rPr>
          <w:rFonts w:hint="eastAsia"/>
        </w:rPr>
        <w:t>阶段，将源操作寄存器内容写至</w:t>
      </w:r>
      <w:r>
        <w:rPr>
          <w:rFonts w:hint="eastAsia"/>
        </w:rPr>
        <w:t>A</w:t>
      </w:r>
      <w:r>
        <w:t>LUOUT</w:t>
      </w:r>
      <w:r>
        <w:rPr>
          <w:rFonts w:hint="eastAsia"/>
        </w:rPr>
        <w:t>指向的目标地址存储器。</w:t>
      </w:r>
    </w:p>
    <w:p w14:paraId="3D8D36D8" w14:textId="77777777" w:rsidR="0036575A" w:rsidRDefault="0036575A" w:rsidP="0036575A">
      <w:pPr>
        <w:pStyle w:val="Default"/>
      </w:pPr>
      <w:r w:rsidRPr="00381DE0">
        <w:rPr>
          <w:noProof/>
        </w:rPr>
        <w:drawing>
          <wp:inline distT="0" distB="0" distL="0" distR="0" wp14:anchorId="22D4D91E" wp14:editId="5A9A0BF2">
            <wp:extent cx="5274310" cy="415544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DC3F3" w14:textId="77777777" w:rsidR="0036575A" w:rsidRDefault="0036575A" w:rsidP="0036575A">
      <w:pPr>
        <w:pStyle w:val="Default"/>
      </w:pPr>
    </w:p>
    <w:p w14:paraId="0CD3260F" w14:textId="77777777" w:rsidR="0036575A" w:rsidRDefault="0036575A" w:rsidP="0036575A">
      <w:pPr>
        <w:pStyle w:val="Default"/>
      </w:pPr>
      <w:r w:rsidRPr="00381DE0">
        <w:rPr>
          <w:noProof/>
        </w:rPr>
        <w:lastRenderedPageBreak/>
        <w:drawing>
          <wp:inline distT="0" distB="0" distL="0" distR="0" wp14:anchorId="62C92EA9" wp14:editId="5B0FEAE0">
            <wp:extent cx="5274310" cy="1821180"/>
            <wp:effectExtent l="0" t="0" r="254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7CCC4" w14:textId="77777777" w:rsidR="0036575A" w:rsidRDefault="0036575A" w:rsidP="0036575A">
      <w:pPr>
        <w:pStyle w:val="Default"/>
      </w:pPr>
    </w:p>
    <w:p w14:paraId="78274155" w14:textId="77777777" w:rsidR="0036575A" w:rsidRDefault="0036575A" w:rsidP="0036575A">
      <w:pPr>
        <w:pStyle w:val="Default"/>
      </w:pPr>
      <w:r>
        <w:rPr>
          <w:rFonts w:hint="eastAsia"/>
        </w:rPr>
        <w:t>最后回到</w:t>
      </w:r>
      <w:r>
        <w:rPr>
          <w:rFonts w:hint="eastAsia"/>
        </w:rPr>
        <w:t>s</w:t>
      </w:r>
      <w:r>
        <w:t>tate0</w:t>
      </w:r>
      <w:r>
        <w:rPr>
          <w:rFonts w:hint="eastAsia"/>
        </w:rPr>
        <w:t>阶段取下一条指令。</w:t>
      </w:r>
    </w:p>
    <w:p w14:paraId="15025AAF" w14:textId="77777777" w:rsidR="0036575A" w:rsidRDefault="0036575A" w:rsidP="0036575A">
      <w:pPr>
        <w:pStyle w:val="Default"/>
      </w:pPr>
    </w:p>
    <w:p w14:paraId="165DA858" w14:textId="77777777" w:rsidR="0036575A" w:rsidRDefault="0036575A" w:rsidP="0036575A">
      <w:pPr>
        <w:pStyle w:val="Default"/>
      </w:pPr>
    </w:p>
    <w:p w14:paraId="220FF75C" w14:textId="77777777" w:rsidR="0036575A" w:rsidRDefault="0036575A" w:rsidP="0036575A">
      <w:pPr>
        <w:pStyle w:val="Default"/>
      </w:pPr>
    </w:p>
    <w:p w14:paraId="59915186" w14:textId="77777777" w:rsidR="0036575A" w:rsidRPr="00660055" w:rsidRDefault="0024558A" w:rsidP="0036575A">
      <w:pPr>
        <w:pStyle w:val="2"/>
        <w:rPr>
          <w:rFonts w:asciiTheme="majorEastAsia" w:hAnsiTheme="majorEastAsia"/>
          <w:i/>
          <w:iCs/>
          <w:sz w:val="28"/>
          <w:szCs w:val="28"/>
        </w:rPr>
      </w:pPr>
      <w:bookmarkStart w:id="61" w:name="_Toc13903677"/>
      <w:r>
        <w:rPr>
          <w:rFonts w:asciiTheme="majorEastAsia" w:hAnsiTheme="majorEastAsia" w:hint="eastAsia"/>
          <w:i/>
          <w:iCs/>
          <w:color w:val="FF0000"/>
          <w:sz w:val="28"/>
          <w:szCs w:val="28"/>
        </w:rPr>
        <w:t>2</w:t>
      </w:r>
      <w:r w:rsidR="0036575A" w:rsidRPr="00660055">
        <w:rPr>
          <w:rFonts w:asciiTheme="majorEastAsia" w:hAnsiTheme="majorEastAsia"/>
          <w:i/>
          <w:iCs/>
          <w:color w:val="FF0000"/>
          <w:sz w:val="28"/>
          <w:szCs w:val="28"/>
        </w:rPr>
        <w:t>)LW</w:t>
      </w:r>
      <w:r w:rsidR="0036575A" w:rsidRPr="00660055">
        <w:rPr>
          <w:rFonts w:asciiTheme="majorEastAsia" w:hAnsiTheme="majorEastAsia" w:hint="eastAsia"/>
          <w:i/>
          <w:iCs/>
          <w:color w:val="FF0000"/>
          <w:sz w:val="28"/>
          <w:szCs w:val="28"/>
        </w:rPr>
        <w:t>指令示例:</w:t>
      </w:r>
      <w:bookmarkEnd w:id="61"/>
      <w:r w:rsidR="0036575A" w:rsidRPr="00660055">
        <w:rPr>
          <w:rFonts w:asciiTheme="majorEastAsia" w:hAnsiTheme="majorEastAsia"/>
          <w:i/>
          <w:iCs/>
          <w:sz w:val="28"/>
          <w:szCs w:val="28"/>
        </w:rPr>
        <w:tab/>
      </w:r>
      <w:r w:rsidR="0036575A" w:rsidRPr="00660055">
        <w:rPr>
          <w:rFonts w:asciiTheme="majorEastAsia" w:hAnsiTheme="majorEastAsia"/>
          <w:i/>
          <w:iCs/>
          <w:sz w:val="28"/>
          <w:szCs w:val="28"/>
        </w:rPr>
        <w:tab/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6575A" w14:paraId="4C342870" w14:textId="77777777" w:rsidTr="006B54DF">
        <w:tc>
          <w:tcPr>
            <w:tcW w:w="4148" w:type="dxa"/>
            <w:tcBorders>
              <w:bottom w:val="single" w:sz="4" w:space="0" w:color="auto"/>
            </w:tcBorders>
            <w:shd w:val="clear" w:color="auto" w:fill="548DD4" w:themeFill="text2" w:themeFillTint="99"/>
          </w:tcPr>
          <w:p w14:paraId="36F157FF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指令</w:t>
            </w:r>
          </w:p>
        </w:tc>
        <w:tc>
          <w:tcPr>
            <w:tcW w:w="4148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14:paraId="63C9B511" w14:textId="77777777" w:rsidR="0036575A" w:rsidRDefault="0036575A" w:rsidP="006B54DF">
            <w:pPr>
              <w:pStyle w:val="Default"/>
            </w:pPr>
            <w:proofErr w:type="spellStart"/>
            <w:r w:rsidRPr="00381DE0">
              <w:t>lw</w:t>
            </w:r>
            <w:proofErr w:type="spellEnd"/>
            <w:r w:rsidRPr="00381DE0">
              <w:t xml:space="preserve"> $5, 0($0)</w:t>
            </w:r>
          </w:p>
        </w:tc>
      </w:tr>
      <w:tr w:rsidR="0036575A" w14:paraId="28A31288" w14:textId="77777777" w:rsidTr="006B54DF">
        <w:tc>
          <w:tcPr>
            <w:tcW w:w="4148" w:type="dxa"/>
            <w:shd w:val="clear" w:color="auto" w:fill="548DD4" w:themeFill="text2" w:themeFillTint="99"/>
          </w:tcPr>
          <w:p w14:paraId="080033AC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机器码</w:t>
            </w:r>
          </w:p>
        </w:tc>
        <w:tc>
          <w:tcPr>
            <w:tcW w:w="4148" w:type="dxa"/>
            <w:shd w:val="clear" w:color="auto" w:fill="FABF8F" w:themeFill="accent6" w:themeFillTint="99"/>
          </w:tcPr>
          <w:p w14:paraId="0ACAFEF1" w14:textId="77777777" w:rsidR="0036575A" w:rsidRDefault="0036575A" w:rsidP="006B54DF">
            <w:pPr>
              <w:pStyle w:val="Default"/>
            </w:pPr>
            <w:r w:rsidRPr="00381DE0">
              <w:t>8c050000</w:t>
            </w:r>
          </w:p>
        </w:tc>
      </w:tr>
    </w:tbl>
    <w:p w14:paraId="130AC0FA" w14:textId="77777777" w:rsidR="0036575A" w:rsidRDefault="0036575A" w:rsidP="0036575A">
      <w:pPr>
        <w:pStyle w:val="Default"/>
      </w:pPr>
    </w:p>
    <w:p w14:paraId="1E99FAEF" w14:textId="77777777" w:rsidR="0036575A" w:rsidRPr="00556236" w:rsidRDefault="0036575A" w:rsidP="0036575A">
      <w:pPr>
        <w:pStyle w:val="Default"/>
      </w:pP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0</w:t>
      </w:r>
      <w:r>
        <w:rPr>
          <w:rFonts w:hint="eastAsia"/>
        </w:rPr>
        <w:t>阶段，</w:t>
      </w:r>
      <w:r>
        <w:rPr>
          <w:rFonts w:hint="eastAsia"/>
        </w:rPr>
        <w:t>I</w:t>
      </w:r>
      <w:r>
        <w:t>R,PC</w:t>
      </w:r>
      <w:r>
        <w:rPr>
          <w:rFonts w:hint="eastAsia"/>
        </w:rPr>
        <w:t>写选通</w:t>
      </w:r>
    </w:p>
    <w:p w14:paraId="143C5A93" w14:textId="77777777" w:rsidR="0036575A" w:rsidRDefault="0036575A" w:rsidP="0036575A">
      <w:pPr>
        <w:pStyle w:val="Default"/>
      </w:pPr>
    </w:p>
    <w:p w14:paraId="6A6B7245" w14:textId="77777777" w:rsidR="0036575A" w:rsidRDefault="0036575A" w:rsidP="0036575A">
      <w:pPr>
        <w:pStyle w:val="Default"/>
      </w:pPr>
      <w:r w:rsidRPr="00381DE0">
        <w:rPr>
          <w:noProof/>
        </w:rPr>
        <w:drawing>
          <wp:inline distT="0" distB="0" distL="0" distR="0" wp14:anchorId="0CB27948" wp14:editId="35E373D5">
            <wp:extent cx="5274310" cy="162242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BBC19" w14:textId="77777777" w:rsidR="0036575A" w:rsidRDefault="0036575A" w:rsidP="0036575A">
      <w:pPr>
        <w:pStyle w:val="Default"/>
      </w:pPr>
    </w:p>
    <w:p w14:paraId="583BEEA9" w14:textId="77777777" w:rsidR="0036575A" w:rsidRDefault="0036575A" w:rsidP="0036575A">
      <w:pPr>
        <w:pStyle w:val="Default"/>
      </w:pPr>
      <w:r>
        <w:t>S</w:t>
      </w:r>
      <w:r>
        <w:rPr>
          <w:rFonts w:hint="eastAsia"/>
        </w:rPr>
        <w:t>tate</w:t>
      </w:r>
      <w:r>
        <w:t>0</w:t>
      </w:r>
      <w:r>
        <w:rPr>
          <w:rFonts w:hint="eastAsia"/>
        </w:rPr>
        <w:t>结束时，指令机器码从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中取出存到</w:t>
      </w:r>
      <w:r>
        <w:rPr>
          <w:rFonts w:hint="eastAsia"/>
        </w:rPr>
        <w:t>I</w:t>
      </w:r>
      <w:r>
        <w:t>R</w:t>
      </w:r>
      <w:r>
        <w:rPr>
          <w:rFonts w:hint="eastAsia"/>
        </w:rPr>
        <w:t>中，</w:t>
      </w:r>
      <w:r>
        <w:rPr>
          <w:rFonts w:hint="eastAsia"/>
        </w:rPr>
        <w:t>N</w:t>
      </w:r>
      <w:r>
        <w:t>PC</w:t>
      </w:r>
      <w:r>
        <w:rPr>
          <w:rFonts w:hint="eastAsia"/>
        </w:rPr>
        <w:t>写入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，</w:t>
      </w:r>
      <w:r>
        <w:t>State0</w:t>
      </w:r>
      <w:r>
        <w:rPr>
          <w:rFonts w:hint="eastAsia"/>
        </w:rPr>
        <w:t>下一阶段为</w:t>
      </w:r>
      <w:r>
        <w:rPr>
          <w:rFonts w:hint="eastAsia"/>
        </w:rPr>
        <w:t>s</w:t>
      </w:r>
      <w:r>
        <w:t>tate1</w:t>
      </w:r>
      <w:r>
        <w:rPr>
          <w:rFonts w:hint="eastAsia"/>
        </w:rPr>
        <w:t>（译码，取操作数存到</w:t>
      </w:r>
      <w:r>
        <w:rPr>
          <w:rFonts w:hint="eastAsia"/>
        </w:rPr>
        <w:t>A</w:t>
      </w:r>
      <w:r>
        <w:t>B</w:t>
      </w:r>
      <w:r>
        <w:rPr>
          <w:rFonts w:hint="eastAsia"/>
        </w:rPr>
        <w:t>阶段）</w:t>
      </w:r>
      <w:r>
        <w:t>,</w:t>
      </w:r>
      <w:r>
        <w:rPr>
          <w:rFonts w:hint="eastAsia"/>
        </w:rPr>
        <w:t>也是每个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的开始阶段</w:t>
      </w:r>
    </w:p>
    <w:p w14:paraId="0E3FB299" w14:textId="77777777" w:rsidR="0036575A" w:rsidRPr="006362C4" w:rsidRDefault="0036575A" w:rsidP="0036575A">
      <w:pPr>
        <w:pStyle w:val="Default"/>
      </w:pPr>
    </w:p>
    <w:p w14:paraId="3CB34BF5" w14:textId="77777777" w:rsidR="0036575A" w:rsidRDefault="0036575A" w:rsidP="0036575A">
      <w:pPr>
        <w:pStyle w:val="Default"/>
      </w:pPr>
      <w:r w:rsidRPr="00381DE0">
        <w:rPr>
          <w:noProof/>
        </w:rPr>
        <w:lastRenderedPageBreak/>
        <w:drawing>
          <wp:inline distT="0" distB="0" distL="0" distR="0" wp14:anchorId="71DF8074" wp14:editId="264FC652">
            <wp:extent cx="5274310" cy="1919605"/>
            <wp:effectExtent l="0" t="0" r="2540" b="444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5CE92" w14:textId="77777777" w:rsidR="0036575A" w:rsidRDefault="0036575A" w:rsidP="0036575A">
      <w:pPr>
        <w:pStyle w:val="Default"/>
      </w:pPr>
    </w:p>
    <w:p w14:paraId="53828557" w14:textId="77777777" w:rsidR="0036575A" w:rsidRDefault="0036575A" w:rsidP="0036575A">
      <w:pPr>
        <w:pStyle w:val="Default"/>
      </w:pPr>
      <w:r>
        <w:t>LW</w:t>
      </w:r>
      <w:r>
        <w:rPr>
          <w:rFonts w:hint="eastAsia"/>
        </w:rPr>
        <w:t>型指令，</w:t>
      </w:r>
      <w:r>
        <w:t>S</w:t>
      </w:r>
      <w:r>
        <w:rPr>
          <w:rFonts w:hint="eastAsia"/>
        </w:rPr>
        <w:t>t</w:t>
      </w:r>
      <w:r>
        <w:t>ate1</w:t>
      </w:r>
      <w:r>
        <w:rPr>
          <w:rFonts w:hint="eastAsia"/>
        </w:rPr>
        <w:t>阶段将基址寄存器中数值存入</w:t>
      </w:r>
      <w:r>
        <w:rPr>
          <w:rFonts w:hint="eastAsia"/>
        </w:rPr>
        <w:t>A</w:t>
      </w:r>
      <w:r>
        <w:rPr>
          <w:rFonts w:hint="eastAsia"/>
        </w:rPr>
        <w:t>，立即数存入</w:t>
      </w:r>
      <w:r>
        <w:rPr>
          <w:rFonts w:hint="eastAsia"/>
        </w:rPr>
        <w:t>E</w:t>
      </w:r>
      <w:r>
        <w:t>XT</w:t>
      </w:r>
      <w:r>
        <w:rPr>
          <w:rFonts w:hint="eastAsia"/>
        </w:rPr>
        <w:t>扩展为</w:t>
      </w:r>
      <w:r>
        <w:rPr>
          <w:rFonts w:hint="eastAsia"/>
        </w:rPr>
        <w:t>32</w:t>
      </w:r>
      <w:r>
        <w:rPr>
          <w:rFonts w:hint="eastAsia"/>
        </w:rPr>
        <w:t>位数，</w:t>
      </w:r>
      <w:r>
        <w:t>S</w:t>
      </w:r>
      <w:r>
        <w:rPr>
          <w:rFonts w:hint="eastAsia"/>
        </w:rPr>
        <w:t>t</w:t>
      </w:r>
      <w:r>
        <w:t>ate1</w:t>
      </w:r>
      <w:r>
        <w:rPr>
          <w:rFonts w:hint="eastAsia"/>
        </w:rPr>
        <w:t>阶段结束时，将扩展数存入</w:t>
      </w:r>
      <w:r>
        <w:rPr>
          <w:rFonts w:hint="eastAsia"/>
        </w:rPr>
        <w:t>B</w:t>
      </w:r>
    </w:p>
    <w:p w14:paraId="51422D53" w14:textId="77777777" w:rsidR="0036575A" w:rsidRDefault="0036575A" w:rsidP="0036575A">
      <w:pPr>
        <w:pStyle w:val="Default"/>
      </w:pPr>
      <w:r>
        <w:rPr>
          <w:rFonts w:hint="eastAsia"/>
        </w:rPr>
        <w:t>由于指令为</w:t>
      </w:r>
      <w:r>
        <w:t>SW/LW</w:t>
      </w:r>
      <w:r>
        <w:rPr>
          <w:rFonts w:hint="eastAsia"/>
        </w:rPr>
        <w:t>指令，根据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在分支时选择</w:t>
      </w:r>
      <w:r>
        <w:t>state2</w:t>
      </w:r>
      <w:r>
        <w:rPr>
          <w:rFonts w:hint="eastAsia"/>
        </w:rPr>
        <w:t>（计算地址阶段）</w:t>
      </w:r>
    </w:p>
    <w:p w14:paraId="72D1B75E" w14:textId="77777777" w:rsidR="0036575A" w:rsidRDefault="0036575A" w:rsidP="0036575A">
      <w:pPr>
        <w:pStyle w:val="Default"/>
      </w:pPr>
      <w:r w:rsidRPr="003620A8">
        <w:rPr>
          <w:noProof/>
        </w:rPr>
        <w:drawing>
          <wp:inline distT="0" distB="0" distL="0" distR="0" wp14:anchorId="5D780C15" wp14:editId="617468BB">
            <wp:extent cx="5274310" cy="264985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98C4" w14:textId="77777777" w:rsidR="0036575A" w:rsidRDefault="0036575A" w:rsidP="0036575A">
      <w:pPr>
        <w:pStyle w:val="Default"/>
      </w:pPr>
    </w:p>
    <w:p w14:paraId="7E158EB6" w14:textId="77777777" w:rsidR="0036575A" w:rsidRDefault="0036575A" w:rsidP="0036575A">
      <w:pPr>
        <w:pStyle w:val="Default"/>
      </w:pPr>
      <w:r>
        <w:rPr>
          <w:rFonts w:hint="eastAsia"/>
        </w:rPr>
        <w:t>St</w:t>
      </w:r>
      <w:r>
        <w:t>ate2</w:t>
      </w:r>
      <w:r>
        <w:rPr>
          <w:rFonts w:hint="eastAsia"/>
        </w:rPr>
        <w:t>阶段</w:t>
      </w:r>
      <w:r>
        <w:rPr>
          <w:rFonts w:hint="eastAsia"/>
        </w:rPr>
        <w:t>A</w:t>
      </w:r>
      <w:r>
        <w:t>,B</w:t>
      </w:r>
      <w:r>
        <w:rPr>
          <w:rFonts w:hint="eastAsia"/>
        </w:rPr>
        <w:t>作</w:t>
      </w:r>
      <w:r>
        <w:rPr>
          <w:rFonts w:hint="eastAsia"/>
        </w:rPr>
        <w:t>A</w:t>
      </w:r>
      <w:r>
        <w:t>LUOP</w:t>
      </w:r>
      <w:r>
        <w:rPr>
          <w:rFonts w:hint="eastAsia"/>
        </w:rPr>
        <w:t>（从指令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判断得出）相应操作，结果存入</w:t>
      </w:r>
      <w:r>
        <w:rPr>
          <w:rFonts w:hint="eastAsia"/>
        </w:rPr>
        <w:t>A</w:t>
      </w:r>
      <w:r>
        <w:t>LUOUT,</w:t>
      </w:r>
      <w:r>
        <w:rPr>
          <w:rFonts w:hint="eastAsia"/>
        </w:rPr>
        <w:t>由于是</w:t>
      </w:r>
      <w:r>
        <w:rPr>
          <w:rFonts w:hint="eastAsia"/>
        </w:rPr>
        <w:t>L</w:t>
      </w:r>
      <w:r>
        <w:t>W</w:t>
      </w:r>
      <w:r>
        <w:rPr>
          <w:rFonts w:hint="eastAsia"/>
        </w:rPr>
        <w:t>指令，</w:t>
      </w:r>
      <w:r>
        <w:t>state2</w:t>
      </w:r>
      <w:r>
        <w:rPr>
          <w:rFonts w:hint="eastAsia"/>
        </w:rPr>
        <w:t>下一阶段为</w:t>
      </w:r>
      <w:r>
        <w:rPr>
          <w:rFonts w:hint="eastAsia"/>
        </w:rPr>
        <w:t>state</w:t>
      </w:r>
      <w:r>
        <w:t>3(</w:t>
      </w:r>
      <w:r>
        <w:rPr>
          <w:rFonts w:hint="eastAsia"/>
        </w:rPr>
        <w:t>读存储器</w:t>
      </w:r>
      <w:r>
        <w:t>)</w:t>
      </w:r>
    </w:p>
    <w:p w14:paraId="1C10D188" w14:textId="77777777" w:rsidR="0036575A" w:rsidRDefault="0036575A" w:rsidP="0036575A">
      <w:pPr>
        <w:pStyle w:val="Default"/>
      </w:pPr>
      <w:r w:rsidRPr="003620A8">
        <w:rPr>
          <w:noProof/>
        </w:rPr>
        <w:drawing>
          <wp:inline distT="0" distB="0" distL="0" distR="0" wp14:anchorId="49E2A560" wp14:editId="16EF2CBE">
            <wp:extent cx="5274310" cy="2570480"/>
            <wp:effectExtent l="0" t="0" r="2540" b="127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31A29" w14:textId="77777777" w:rsidR="0036575A" w:rsidRPr="00381DE0" w:rsidRDefault="0036575A" w:rsidP="0036575A">
      <w:pPr>
        <w:pStyle w:val="Default"/>
      </w:pPr>
    </w:p>
    <w:p w14:paraId="454F62DF" w14:textId="77777777" w:rsidR="0036575A" w:rsidRDefault="0036575A" w:rsidP="0036575A">
      <w:pPr>
        <w:pStyle w:val="Default"/>
      </w:pPr>
      <w:r>
        <w:t>State3</w:t>
      </w:r>
      <w:r>
        <w:rPr>
          <w:rFonts w:hint="eastAsia"/>
        </w:rPr>
        <w:t>阶段，将</w:t>
      </w:r>
      <w:r>
        <w:rPr>
          <w:rFonts w:hint="eastAsia"/>
        </w:rPr>
        <w:t>A</w:t>
      </w:r>
      <w:r>
        <w:t>LUOUT</w:t>
      </w:r>
      <w:r>
        <w:rPr>
          <w:rFonts w:hint="eastAsia"/>
        </w:rPr>
        <w:t>对应存储器内容读出，</w:t>
      </w:r>
      <w:r>
        <w:rPr>
          <w:rFonts w:hint="eastAsia"/>
        </w:rPr>
        <w:t>s</w:t>
      </w:r>
      <w:r>
        <w:t>tate3</w:t>
      </w:r>
      <w:r>
        <w:rPr>
          <w:rFonts w:hint="eastAsia"/>
        </w:rPr>
        <w:t>下一阶段为</w:t>
      </w:r>
      <w:r>
        <w:rPr>
          <w:rFonts w:hint="eastAsia"/>
        </w:rPr>
        <w:t>state</w:t>
      </w:r>
      <w:r>
        <w:t>4(</w:t>
      </w:r>
      <w:r>
        <w:rPr>
          <w:rFonts w:hint="eastAsia"/>
        </w:rPr>
        <w:t>写回读取内容到目标寄存器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1190E5E6" w14:textId="77777777" w:rsidR="0036575A" w:rsidRDefault="0036575A" w:rsidP="0036575A">
      <w:pPr>
        <w:pStyle w:val="Default"/>
      </w:pPr>
      <w:r w:rsidRPr="005F2A03">
        <w:rPr>
          <w:noProof/>
        </w:rPr>
        <w:drawing>
          <wp:inline distT="0" distB="0" distL="0" distR="0" wp14:anchorId="709438D5" wp14:editId="01552BFC">
            <wp:extent cx="5274310" cy="3365500"/>
            <wp:effectExtent l="0" t="0" r="2540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056B5" w14:textId="77777777" w:rsidR="0036575A" w:rsidRDefault="0036575A" w:rsidP="0036575A">
      <w:pPr>
        <w:pStyle w:val="Default"/>
      </w:pPr>
    </w:p>
    <w:p w14:paraId="199B59C3" w14:textId="77777777" w:rsidR="0036575A" w:rsidRPr="005F2A03" w:rsidRDefault="0036575A" w:rsidP="0036575A">
      <w:pPr>
        <w:pStyle w:val="Default"/>
      </w:pPr>
      <w:r w:rsidRPr="005F2A03">
        <w:rPr>
          <w:noProof/>
        </w:rPr>
        <w:drawing>
          <wp:inline distT="0" distB="0" distL="0" distR="0" wp14:anchorId="3B85058A" wp14:editId="7932524D">
            <wp:extent cx="5274310" cy="2628900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F58FD" w14:textId="77777777" w:rsidR="0036575A" w:rsidRDefault="0036575A" w:rsidP="0036575A">
      <w:pPr>
        <w:pStyle w:val="Default"/>
      </w:pPr>
    </w:p>
    <w:p w14:paraId="6895E93A" w14:textId="77777777" w:rsidR="0036575A" w:rsidRPr="005F2A03" w:rsidRDefault="0036575A" w:rsidP="0036575A">
      <w:pPr>
        <w:pStyle w:val="Default"/>
        <w:rPr>
          <w:rFonts w:eastAsia="MS Mincho"/>
          <w:lang w:eastAsia="ja-JP"/>
        </w:rPr>
      </w:pPr>
      <w:r>
        <w:rPr>
          <w:rFonts w:hint="eastAsia"/>
        </w:rPr>
        <w:t>state</w:t>
      </w:r>
      <w:r>
        <w:t>4</w:t>
      </w:r>
      <w:r>
        <w:rPr>
          <w:rFonts w:hint="eastAsia"/>
        </w:rPr>
        <w:t>阶段写回目标寄存器</w:t>
      </w:r>
      <w:r>
        <w:rPr>
          <w:rFonts w:hint="eastAsia"/>
        </w:rPr>
        <w:t>5.</w:t>
      </w:r>
    </w:p>
    <w:p w14:paraId="5A215812" w14:textId="77777777" w:rsidR="0036575A" w:rsidRDefault="0036575A" w:rsidP="0036575A">
      <w:pPr>
        <w:pStyle w:val="Default"/>
      </w:pPr>
      <w:r w:rsidRPr="005F2A03">
        <w:rPr>
          <w:noProof/>
        </w:rPr>
        <w:drawing>
          <wp:inline distT="0" distB="0" distL="0" distR="0" wp14:anchorId="1A8C511B" wp14:editId="1410397A">
            <wp:extent cx="5274310" cy="127762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C89FF" w14:textId="77777777" w:rsidR="0036575A" w:rsidRDefault="0036575A" w:rsidP="0036575A">
      <w:pPr>
        <w:pStyle w:val="Default"/>
      </w:pPr>
    </w:p>
    <w:p w14:paraId="4986E536" w14:textId="77777777" w:rsidR="0036575A" w:rsidRDefault="0036575A" w:rsidP="0036575A">
      <w:pPr>
        <w:pStyle w:val="Default"/>
      </w:pPr>
      <w:r>
        <w:rPr>
          <w:rFonts w:hint="eastAsia"/>
        </w:rPr>
        <w:t>最后回到</w:t>
      </w:r>
      <w:r>
        <w:rPr>
          <w:rFonts w:hint="eastAsia"/>
        </w:rPr>
        <w:t>s</w:t>
      </w:r>
      <w:r>
        <w:t>tate0</w:t>
      </w:r>
      <w:r>
        <w:rPr>
          <w:rFonts w:hint="eastAsia"/>
        </w:rPr>
        <w:t>阶段取下一条指令。</w:t>
      </w:r>
    </w:p>
    <w:p w14:paraId="57141FD5" w14:textId="77777777" w:rsidR="0036575A" w:rsidRPr="00660055" w:rsidRDefault="0024558A" w:rsidP="0036575A">
      <w:pPr>
        <w:pStyle w:val="2"/>
        <w:rPr>
          <w:rFonts w:asciiTheme="majorEastAsia" w:hAnsiTheme="majorEastAsia"/>
          <w:i/>
          <w:iCs/>
          <w:sz w:val="28"/>
          <w:szCs w:val="28"/>
        </w:rPr>
      </w:pPr>
      <w:bookmarkStart w:id="62" w:name="_Toc13903678"/>
      <w:r>
        <w:rPr>
          <w:rFonts w:asciiTheme="majorEastAsia" w:hAnsiTheme="majorEastAsia" w:hint="eastAsia"/>
          <w:i/>
          <w:iCs/>
          <w:color w:val="FF0000"/>
          <w:sz w:val="28"/>
          <w:szCs w:val="28"/>
        </w:rPr>
        <w:t>3</w:t>
      </w:r>
      <w:r w:rsidR="0036575A" w:rsidRPr="00660055">
        <w:rPr>
          <w:rFonts w:asciiTheme="majorEastAsia" w:hAnsiTheme="majorEastAsia"/>
          <w:i/>
          <w:iCs/>
          <w:color w:val="FF0000"/>
          <w:sz w:val="28"/>
          <w:szCs w:val="28"/>
        </w:rPr>
        <w:t>)B</w:t>
      </w:r>
      <w:r w:rsidR="0036575A" w:rsidRPr="00660055">
        <w:rPr>
          <w:rFonts w:asciiTheme="majorEastAsia" w:hAnsiTheme="majorEastAsia" w:hint="eastAsia"/>
          <w:i/>
          <w:iCs/>
          <w:color w:val="FF0000"/>
          <w:sz w:val="28"/>
          <w:szCs w:val="28"/>
        </w:rPr>
        <w:t>型指令示例:</w:t>
      </w:r>
      <w:bookmarkEnd w:id="62"/>
      <w:r w:rsidR="0036575A" w:rsidRPr="00660055">
        <w:rPr>
          <w:rFonts w:asciiTheme="majorEastAsia" w:hAnsiTheme="majorEastAsia"/>
          <w:i/>
          <w:iCs/>
          <w:color w:val="FF0000"/>
          <w:sz w:val="28"/>
          <w:szCs w:val="28"/>
        </w:rPr>
        <w:tab/>
      </w:r>
      <w:r w:rsidR="0036575A" w:rsidRPr="00660055">
        <w:rPr>
          <w:rFonts w:asciiTheme="majorEastAsia" w:hAnsiTheme="majorEastAsia"/>
          <w:i/>
          <w:iCs/>
          <w:sz w:val="28"/>
          <w:szCs w:val="28"/>
        </w:rPr>
        <w:tab/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6575A" w14:paraId="337D58CA" w14:textId="77777777" w:rsidTr="006B54DF">
        <w:tc>
          <w:tcPr>
            <w:tcW w:w="4148" w:type="dxa"/>
            <w:tcBorders>
              <w:bottom w:val="single" w:sz="4" w:space="0" w:color="auto"/>
            </w:tcBorders>
            <w:shd w:val="clear" w:color="auto" w:fill="548DD4" w:themeFill="text2" w:themeFillTint="99"/>
          </w:tcPr>
          <w:p w14:paraId="3A1618B4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指令</w:t>
            </w:r>
          </w:p>
        </w:tc>
        <w:tc>
          <w:tcPr>
            <w:tcW w:w="4148" w:type="dxa"/>
            <w:tcBorders>
              <w:bottom w:val="single" w:sz="4" w:space="0" w:color="auto"/>
            </w:tcBorders>
            <w:shd w:val="clear" w:color="auto" w:fill="FABF8F" w:themeFill="accent6" w:themeFillTint="99"/>
          </w:tcPr>
          <w:p w14:paraId="7CBE818F" w14:textId="77777777" w:rsidR="0036575A" w:rsidRDefault="0036575A" w:rsidP="006B54DF">
            <w:pPr>
              <w:pStyle w:val="Default"/>
            </w:pPr>
            <w:proofErr w:type="spellStart"/>
            <w:r w:rsidRPr="005F2A03">
              <w:t>bne</w:t>
            </w:r>
            <w:proofErr w:type="spellEnd"/>
            <w:r w:rsidRPr="005F2A03">
              <w:t xml:space="preserve"> $3, $5, _lb1</w:t>
            </w:r>
          </w:p>
        </w:tc>
      </w:tr>
      <w:tr w:rsidR="0036575A" w14:paraId="46029A28" w14:textId="77777777" w:rsidTr="006B54DF">
        <w:tc>
          <w:tcPr>
            <w:tcW w:w="4148" w:type="dxa"/>
            <w:shd w:val="clear" w:color="auto" w:fill="548DD4" w:themeFill="text2" w:themeFillTint="99"/>
          </w:tcPr>
          <w:p w14:paraId="6AC41160" w14:textId="77777777" w:rsidR="0036575A" w:rsidRDefault="0036575A" w:rsidP="006B54DF">
            <w:pPr>
              <w:pStyle w:val="Default"/>
            </w:pPr>
            <w:r>
              <w:rPr>
                <w:rFonts w:hint="eastAsia"/>
              </w:rPr>
              <w:t>机器码</w:t>
            </w:r>
          </w:p>
        </w:tc>
        <w:tc>
          <w:tcPr>
            <w:tcW w:w="4148" w:type="dxa"/>
            <w:shd w:val="clear" w:color="auto" w:fill="FABF8F" w:themeFill="accent6" w:themeFillTint="99"/>
          </w:tcPr>
          <w:p w14:paraId="7EDB8176" w14:textId="77777777" w:rsidR="0036575A" w:rsidRPr="005F2A03" w:rsidRDefault="0036575A" w:rsidP="006B54DF">
            <w:pPr>
              <w:pStyle w:val="Default"/>
            </w:pPr>
            <w:r w:rsidRPr="005F2A03">
              <w:t>1465fffd</w:t>
            </w:r>
          </w:p>
        </w:tc>
      </w:tr>
    </w:tbl>
    <w:p w14:paraId="6CE0C7F8" w14:textId="77777777" w:rsidR="0036575A" w:rsidRDefault="0036575A" w:rsidP="0036575A">
      <w:pPr>
        <w:pStyle w:val="Default"/>
      </w:pPr>
    </w:p>
    <w:p w14:paraId="06647453" w14:textId="77777777" w:rsidR="0036575A" w:rsidRPr="00556236" w:rsidRDefault="0036575A" w:rsidP="0036575A">
      <w:pPr>
        <w:pStyle w:val="Default"/>
      </w:pP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0</w:t>
      </w:r>
      <w:r>
        <w:rPr>
          <w:rFonts w:hint="eastAsia"/>
        </w:rPr>
        <w:t>阶段，</w:t>
      </w:r>
      <w:r>
        <w:rPr>
          <w:rFonts w:hint="eastAsia"/>
        </w:rPr>
        <w:t>I</w:t>
      </w:r>
      <w:r>
        <w:t>R,PC</w:t>
      </w:r>
      <w:r>
        <w:rPr>
          <w:rFonts w:hint="eastAsia"/>
        </w:rPr>
        <w:t>写选通</w:t>
      </w:r>
    </w:p>
    <w:p w14:paraId="56CF581C" w14:textId="77777777" w:rsidR="0036575A" w:rsidRDefault="0036575A" w:rsidP="0036575A">
      <w:pPr>
        <w:pStyle w:val="Default"/>
      </w:pPr>
    </w:p>
    <w:p w14:paraId="6B7420B5" w14:textId="77777777" w:rsidR="0036575A" w:rsidRDefault="0036575A" w:rsidP="0036575A">
      <w:pPr>
        <w:pStyle w:val="Default"/>
      </w:pPr>
      <w:r w:rsidRPr="005F2A03">
        <w:rPr>
          <w:noProof/>
        </w:rPr>
        <w:drawing>
          <wp:inline distT="0" distB="0" distL="0" distR="0" wp14:anchorId="4D79A76E" wp14:editId="4F1903F2">
            <wp:extent cx="5274310" cy="2152015"/>
            <wp:effectExtent l="0" t="0" r="2540" b="63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7A73A" w14:textId="77777777" w:rsidR="0036575A" w:rsidRDefault="0036575A" w:rsidP="0036575A">
      <w:pPr>
        <w:pStyle w:val="Default"/>
      </w:pPr>
    </w:p>
    <w:p w14:paraId="6377566D" w14:textId="77777777" w:rsidR="0036575A" w:rsidRPr="006362C4" w:rsidRDefault="0036575A" w:rsidP="0036575A">
      <w:pPr>
        <w:pStyle w:val="Default"/>
      </w:pPr>
      <w:r>
        <w:t>S</w:t>
      </w:r>
      <w:r>
        <w:rPr>
          <w:rFonts w:hint="eastAsia"/>
        </w:rPr>
        <w:t>tate</w:t>
      </w:r>
      <w:r>
        <w:t>0</w:t>
      </w:r>
      <w:r>
        <w:rPr>
          <w:rFonts w:hint="eastAsia"/>
        </w:rPr>
        <w:t>结束时，指令机器码从</w:t>
      </w:r>
      <w:r>
        <w:rPr>
          <w:rFonts w:hint="eastAsia"/>
        </w:rPr>
        <w:t>I</w:t>
      </w:r>
      <w:r>
        <w:t>M</w:t>
      </w:r>
      <w:r>
        <w:rPr>
          <w:rFonts w:hint="eastAsia"/>
        </w:rPr>
        <w:t>中取出存到</w:t>
      </w:r>
      <w:r>
        <w:rPr>
          <w:rFonts w:hint="eastAsia"/>
        </w:rPr>
        <w:t>I</w:t>
      </w:r>
      <w:r>
        <w:t>R</w:t>
      </w:r>
      <w:r>
        <w:rPr>
          <w:rFonts w:hint="eastAsia"/>
        </w:rPr>
        <w:t>中，</w:t>
      </w:r>
      <w:r>
        <w:rPr>
          <w:rFonts w:hint="eastAsia"/>
        </w:rPr>
        <w:t>N</w:t>
      </w:r>
      <w:r>
        <w:t>PC</w:t>
      </w:r>
      <w:r>
        <w:rPr>
          <w:rFonts w:hint="eastAsia"/>
        </w:rPr>
        <w:t>写入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，</w:t>
      </w:r>
      <w:r>
        <w:t>State0</w:t>
      </w:r>
      <w:r>
        <w:rPr>
          <w:rFonts w:hint="eastAsia"/>
        </w:rPr>
        <w:t>下一阶段为</w:t>
      </w:r>
      <w:r>
        <w:rPr>
          <w:rFonts w:hint="eastAsia"/>
        </w:rPr>
        <w:t>s</w:t>
      </w:r>
      <w:r>
        <w:t>tate1</w:t>
      </w:r>
      <w:r>
        <w:rPr>
          <w:rFonts w:hint="eastAsia"/>
        </w:rPr>
        <w:t>（译码，取操作数存到</w:t>
      </w:r>
      <w:r>
        <w:rPr>
          <w:rFonts w:hint="eastAsia"/>
        </w:rPr>
        <w:t>A</w:t>
      </w:r>
      <w:r>
        <w:t>B</w:t>
      </w:r>
      <w:r>
        <w:rPr>
          <w:rFonts w:hint="eastAsia"/>
        </w:rPr>
        <w:t>阶段）</w:t>
      </w:r>
      <w:r>
        <w:t>,</w:t>
      </w:r>
      <w:r>
        <w:rPr>
          <w:rFonts w:hint="eastAsia"/>
        </w:rPr>
        <w:t>也是每个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的开始阶段</w:t>
      </w:r>
    </w:p>
    <w:p w14:paraId="743B8530" w14:textId="77777777" w:rsidR="0036575A" w:rsidRDefault="0036575A" w:rsidP="0036575A">
      <w:pPr>
        <w:pStyle w:val="Default"/>
      </w:pPr>
      <w:r w:rsidRPr="00764214">
        <w:rPr>
          <w:noProof/>
        </w:rPr>
        <w:drawing>
          <wp:inline distT="0" distB="0" distL="0" distR="0" wp14:anchorId="0DB944B7" wp14:editId="178DE63E">
            <wp:extent cx="5274310" cy="1694815"/>
            <wp:effectExtent l="0" t="0" r="2540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16A5D" w14:textId="77777777" w:rsidR="0036575A" w:rsidRDefault="0036575A" w:rsidP="0036575A">
      <w:pPr>
        <w:pStyle w:val="Default"/>
      </w:pPr>
    </w:p>
    <w:p w14:paraId="5C0A493A" w14:textId="77777777" w:rsidR="0036575A" w:rsidRDefault="0036575A" w:rsidP="0036575A">
      <w:pPr>
        <w:pStyle w:val="Default"/>
      </w:pPr>
      <w:r>
        <w:t>B</w:t>
      </w:r>
      <w:r>
        <w:rPr>
          <w:rFonts w:hint="eastAsia"/>
        </w:rPr>
        <w:t>型指令，</w:t>
      </w:r>
      <w:r>
        <w:t>S</w:t>
      </w:r>
      <w:r>
        <w:rPr>
          <w:rFonts w:hint="eastAsia"/>
        </w:rPr>
        <w:t>t</w:t>
      </w:r>
      <w:r>
        <w:t>ate1</w:t>
      </w:r>
      <w:r>
        <w:rPr>
          <w:rFonts w:hint="eastAsia"/>
        </w:rPr>
        <w:t>阶段将操作数</w:t>
      </w:r>
      <w:r>
        <w:rPr>
          <w:rFonts w:hint="eastAsia"/>
        </w:rPr>
        <w:t>R</w:t>
      </w:r>
      <w:r>
        <w:t>S,RT</w:t>
      </w:r>
      <w:r>
        <w:rPr>
          <w:rFonts w:hint="eastAsia"/>
        </w:rPr>
        <w:t>分别存于</w:t>
      </w:r>
      <w:r>
        <w:rPr>
          <w:rFonts w:hint="eastAsia"/>
        </w:rPr>
        <w:t>A</w:t>
      </w:r>
      <w:r>
        <w:t>,B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tate1</w:t>
      </w:r>
      <w:r>
        <w:rPr>
          <w:rFonts w:hint="eastAsia"/>
        </w:rPr>
        <w:t>下一阶段为</w:t>
      </w:r>
      <w:r>
        <w:rPr>
          <w:rFonts w:hint="eastAsia"/>
        </w:rPr>
        <w:t>state</w:t>
      </w:r>
      <w:r>
        <w:t>8</w:t>
      </w:r>
      <w:r>
        <w:rPr>
          <w:rFonts w:hint="eastAsia"/>
        </w:rPr>
        <w:t>（跳转阶段，执行</w:t>
      </w:r>
      <w:r>
        <w:rPr>
          <w:rFonts w:hint="eastAsia"/>
        </w:rPr>
        <w:t>A</w:t>
      </w:r>
      <w:r>
        <w:t>,B</w:t>
      </w:r>
      <w:r>
        <w:rPr>
          <w:rFonts w:hint="eastAsia"/>
        </w:rPr>
        <w:t>减法影响</w:t>
      </w:r>
      <w:r>
        <w:rPr>
          <w:rFonts w:hint="eastAsia"/>
        </w:rPr>
        <w:t>Zero</w:t>
      </w:r>
      <w:r>
        <w:rPr>
          <w:rFonts w:hint="eastAsia"/>
        </w:rPr>
        <w:t>标志位，</w:t>
      </w:r>
      <w:r>
        <w:rPr>
          <w:rFonts w:hint="eastAsia"/>
        </w:rPr>
        <w:t>Zero</w:t>
      </w:r>
      <w:r>
        <w:rPr>
          <w:rFonts w:hint="eastAsia"/>
        </w:rPr>
        <w:t>等于</w:t>
      </w:r>
      <w:r>
        <w:rPr>
          <w:rFonts w:hint="eastAsia"/>
        </w:rPr>
        <w:t>1</w:t>
      </w:r>
      <w:r>
        <w:rPr>
          <w:rFonts w:hint="eastAsia"/>
        </w:rPr>
        <w:t>，则</w:t>
      </w:r>
      <w:r w:rsidRPr="00764214">
        <w:t>PC</w:t>
      </w:r>
      <w:r w:rsidRPr="00764214">
        <w:rPr>
          <w:rFonts w:hint="eastAsia"/>
        </w:rPr>
        <w:sym w:font="Wingdings 3" w:char="F09D"/>
      </w:r>
      <w:r w:rsidRPr="00764214">
        <w:t>NPC(PC,imm16)</w:t>
      </w:r>
      <w:r>
        <w:rPr>
          <w:rFonts w:hint="eastAsia"/>
        </w:rPr>
        <w:t>）</w:t>
      </w:r>
    </w:p>
    <w:p w14:paraId="11A80EF0" w14:textId="77777777" w:rsidR="0036575A" w:rsidRDefault="0036575A" w:rsidP="0036575A">
      <w:pPr>
        <w:pStyle w:val="Default"/>
      </w:pPr>
      <w:r w:rsidRPr="00B66BE8">
        <w:rPr>
          <w:noProof/>
        </w:rPr>
        <w:lastRenderedPageBreak/>
        <w:drawing>
          <wp:inline distT="0" distB="0" distL="0" distR="0" wp14:anchorId="39C6901F" wp14:editId="1193C690">
            <wp:extent cx="5274310" cy="2098675"/>
            <wp:effectExtent l="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1D0FF" w14:textId="77777777" w:rsidR="0036575A" w:rsidRDefault="0036575A" w:rsidP="0036575A">
      <w:pPr>
        <w:pStyle w:val="Default"/>
      </w:pPr>
    </w:p>
    <w:p w14:paraId="18CBAF3D" w14:textId="77777777" w:rsidR="0036575A" w:rsidRDefault="0036575A" w:rsidP="0036575A">
      <w:pPr>
        <w:pStyle w:val="Default"/>
      </w:pPr>
      <w:r w:rsidRPr="00B66BE8">
        <w:rPr>
          <w:noProof/>
        </w:rPr>
        <w:drawing>
          <wp:inline distT="0" distB="0" distL="0" distR="0" wp14:anchorId="6D3538DC" wp14:editId="2DD332C1">
            <wp:extent cx="5274310" cy="112395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E8084" w14:textId="77777777" w:rsidR="0036575A" w:rsidRDefault="0036575A" w:rsidP="0036575A">
      <w:pPr>
        <w:pStyle w:val="Default"/>
      </w:pPr>
    </w:p>
    <w:p w14:paraId="1C651B20" w14:textId="77777777" w:rsidR="0036575A" w:rsidRDefault="0036575A" w:rsidP="0036575A">
      <w:pPr>
        <w:pStyle w:val="Default"/>
      </w:pPr>
      <w:r w:rsidRPr="00B66BE8">
        <w:rPr>
          <w:noProof/>
        </w:rPr>
        <w:drawing>
          <wp:inline distT="0" distB="0" distL="0" distR="0" wp14:anchorId="1A4EE012" wp14:editId="5EF6D0BA">
            <wp:extent cx="5274310" cy="2040255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E65ED" w14:textId="77777777" w:rsidR="0036575A" w:rsidRDefault="0036575A" w:rsidP="0036575A">
      <w:pPr>
        <w:pStyle w:val="Default"/>
      </w:pPr>
    </w:p>
    <w:p w14:paraId="222923FE" w14:textId="77777777" w:rsidR="0036575A" w:rsidRDefault="0036575A" w:rsidP="0036575A">
      <w:pPr>
        <w:pStyle w:val="Default"/>
      </w:pPr>
    </w:p>
    <w:p w14:paraId="1F569A85" w14:textId="77777777" w:rsidR="0036575A" w:rsidRDefault="0036575A" w:rsidP="0036575A">
      <w:pPr>
        <w:pStyle w:val="Default"/>
      </w:pPr>
      <w:r>
        <w:rPr>
          <w:rFonts w:hint="eastAsia"/>
        </w:rPr>
        <w:t>St</w:t>
      </w:r>
      <w:r>
        <w:t>ate</w:t>
      </w:r>
      <w:r>
        <w:rPr>
          <w:rFonts w:hint="eastAsia"/>
        </w:rPr>
        <w:t>8</w:t>
      </w:r>
      <w:r>
        <w:rPr>
          <w:rFonts w:hint="eastAsia"/>
        </w:rPr>
        <w:t>阶段</w:t>
      </w:r>
      <w:r>
        <w:rPr>
          <w:rFonts w:hint="eastAsia"/>
        </w:rPr>
        <w:t>A</w:t>
      </w:r>
      <w:r>
        <w:t>,B</w:t>
      </w:r>
      <w:r>
        <w:rPr>
          <w:rFonts w:hint="eastAsia"/>
        </w:rPr>
        <w:t>作</w:t>
      </w:r>
      <w:r>
        <w:rPr>
          <w:rFonts w:hint="eastAsia"/>
        </w:rPr>
        <w:t>A</w:t>
      </w:r>
      <w:r>
        <w:t>LUOP</w:t>
      </w:r>
      <w:r>
        <w:rPr>
          <w:rFonts w:hint="eastAsia"/>
        </w:rPr>
        <w:t>（从指令</w:t>
      </w:r>
      <w:r>
        <w:rPr>
          <w:rFonts w:hint="eastAsia"/>
        </w:rPr>
        <w:t>O</w:t>
      </w:r>
      <w:r>
        <w:t>P</w:t>
      </w:r>
      <w:r>
        <w:rPr>
          <w:rFonts w:hint="eastAsia"/>
        </w:rPr>
        <w:t>判断得出）相应操作，结果存入</w:t>
      </w:r>
      <w:r>
        <w:rPr>
          <w:rFonts w:hint="eastAsia"/>
        </w:rPr>
        <w:t>A</w:t>
      </w:r>
      <w:r>
        <w:t>LUOUT</w:t>
      </w:r>
      <w:r>
        <w:rPr>
          <w:rFonts w:hint="eastAsia"/>
        </w:rPr>
        <w:t>，并影响</w:t>
      </w:r>
      <w:r>
        <w:rPr>
          <w:rFonts w:hint="eastAsia"/>
        </w:rPr>
        <w:t>Z</w:t>
      </w:r>
      <w:r>
        <w:t>ERO</w:t>
      </w:r>
      <w:r>
        <w:rPr>
          <w:rFonts w:hint="eastAsia"/>
        </w:rPr>
        <w:t>标志位，由于相等，所以此次不跳转，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写选通，正常进入下一指令。</w:t>
      </w:r>
    </w:p>
    <w:p w14:paraId="5872B296" w14:textId="77777777" w:rsidR="0036575A" w:rsidRDefault="0036575A" w:rsidP="0036575A">
      <w:pPr>
        <w:pStyle w:val="Default"/>
      </w:pPr>
      <w:r w:rsidRPr="00B66BE8">
        <w:rPr>
          <w:noProof/>
        </w:rPr>
        <w:lastRenderedPageBreak/>
        <w:drawing>
          <wp:inline distT="0" distB="0" distL="0" distR="0" wp14:anchorId="3DB266A2" wp14:editId="00182062">
            <wp:extent cx="5274310" cy="2034540"/>
            <wp:effectExtent l="0" t="0" r="2540" b="381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A0F44" w14:textId="77777777" w:rsidR="0036575A" w:rsidRPr="00381DE0" w:rsidRDefault="0036575A" w:rsidP="0036575A">
      <w:pPr>
        <w:pStyle w:val="Default"/>
      </w:pPr>
    </w:p>
    <w:p w14:paraId="25687753" w14:textId="77777777" w:rsidR="0036575A" w:rsidRDefault="0036575A" w:rsidP="0036575A">
      <w:pPr>
        <w:pStyle w:val="Default"/>
      </w:pPr>
    </w:p>
    <w:p w14:paraId="33B679E7" w14:textId="77777777" w:rsidR="0036575A" w:rsidRDefault="0036575A" w:rsidP="0036575A">
      <w:pPr>
        <w:pStyle w:val="Default"/>
      </w:pPr>
      <w:r>
        <w:rPr>
          <w:rFonts w:hint="eastAsia"/>
        </w:rPr>
        <w:t>最后回到</w:t>
      </w:r>
      <w:r>
        <w:rPr>
          <w:rFonts w:hint="eastAsia"/>
        </w:rPr>
        <w:t>s</w:t>
      </w:r>
      <w:r>
        <w:t>tate0</w:t>
      </w:r>
      <w:r>
        <w:rPr>
          <w:rFonts w:hint="eastAsia"/>
        </w:rPr>
        <w:t>阶段取下一条指令。</w:t>
      </w:r>
    </w:p>
    <w:p w14:paraId="7A6F6915" w14:textId="77777777" w:rsidR="0036575A" w:rsidRDefault="0036575A" w:rsidP="0036575A">
      <w:pPr>
        <w:pStyle w:val="Default"/>
      </w:pPr>
    </w:p>
    <w:p w14:paraId="1F1F467D" w14:textId="77777777" w:rsidR="000F5334" w:rsidRDefault="000F5334" w:rsidP="0036575A">
      <w:pPr>
        <w:pStyle w:val="Default"/>
      </w:pPr>
    </w:p>
    <w:p w14:paraId="10CBC2EB" w14:textId="36B41A9C" w:rsidR="004563A8" w:rsidRDefault="004563A8" w:rsidP="004563A8">
      <w:pPr>
        <w:pStyle w:val="1"/>
        <w:spacing w:before="312" w:after="156"/>
        <w:rPr>
          <w:rFonts w:ascii="Times New Roman" w:eastAsia="黑体" w:hAnsi="Times New Roman" w:cs="Times New Roman"/>
          <w:b w:val="0"/>
        </w:rPr>
      </w:pPr>
      <w:bookmarkStart w:id="63" w:name="_Toc13903679"/>
      <w:r>
        <w:rPr>
          <w:rFonts w:ascii="Times New Roman" w:eastAsia="黑体" w:hAnsi="Times New Roman" w:cs="Times New Roman" w:hint="eastAsia"/>
          <w:b w:val="0"/>
        </w:rPr>
        <w:t>八、</w:t>
      </w:r>
      <w:r>
        <w:rPr>
          <w:rFonts w:ascii="Times New Roman" w:eastAsia="黑体" w:hAnsi="Times New Roman" w:cs="Times New Roman" w:hint="eastAsia"/>
          <w:b w:val="0"/>
        </w:rPr>
        <w:t>F</w:t>
      </w:r>
      <w:r>
        <w:rPr>
          <w:rFonts w:ascii="Times New Roman" w:eastAsia="黑体" w:hAnsi="Times New Roman" w:cs="Times New Roman"/>
          <w:b w:val="0"/>
        </w:rPr>
        <w:t>PGA</w:t>
      </w:r>
      <w:r w:rsidR="00542276">
        <w:rPr>
          <w:rFonts w:ascii="Times New Roman" w:eastAsia="黑体" w:hAnsi="Times New Roman" w:cs="Times New Roman" w:hint="eastAsia"/>
          <w:b w:val="0"/>
        </w:rPr>
        <w:t>程序烧录测试</w:t>
      </w:r>
      <w:bookmarkEnd w:id="63"/>
    </w:p>
    <w:p w14:paraId="0DDFE6A1" w14:textId="77777777" w:rsidR="0024558A" w:rsidRDefault="0024558A" w:rsidP="0036575A">
      <w:pPr>
        <w:pStyle w:val="Default"/>
      </w:pPr>
    </w:p>
    <w:p w14:paraId="619F7153" w14:textId="69550BB8" w:rsidR="0024558A" w:rsidRDefault="004563A8" w:rsidP="0024558A">
      <w:pPr>
        <w:pStyle w:val="1"/>
        <w:spacing w:before="312" w:after="156"/>
        <w:rPr>
          <w:rFonts w:ascii="Times New Roman" w:eastAsia="黑体" w:hAnsi="Times New Roman" w:cs="Times New Roman"/>
          <w:b w:val="0"/>
        </w:rPr>
      </w:pPr>
      <w:bookmarkStart w:id="64" w:name="_Toc13903680"/>
      <w:r>
        <w:rPr>
          <w:rFonts w:ascii="Times New Roman" w:eastAsia="黑体" w:hAnsi="Times New Roman" w:cs="Times New Roman" w:hint="eastAsia"/>
          <w:b w:val="0"/>
        </w:rPr>
        <w:t>九</w:t>
      </w:r>
      <w:r w:rsidR="0024558A">
        <w:rPr>
          <w:rFonts w:ascii="Times New Roman" w:eastAsia="黑体" w:hAnsi="Times New Roman" w:cs="Times New Roman" w:hint="eastAsia"/>
          <w:b w:val="0"/>
        </w:rPr>
        <w:t>、心得体会</w:t>
      </w:r>
      <w:bookmarkEnd w:id="64"/>
    </w:p>
    <w:p w14:paraId="3CCB57E4" w14:textId="725D9F04" w:rsidR="0024558A" w:rsidRPr="00BA0010" w:rsidRDefault="00C21B1E" w:rsidP="00BA0010">
      <w:pPr>
        <w:ind w:firstLine="420"/>
        <w:rPr>
          <w:sz w:val="24"/>
          <w:szCs w:val="28"/>
        </w:rPr>
      </w:pPr>
      <w:r w:rsidRPr="00BA0010">
        <w:rPr>
          <w:rFonts w:hint="eastAsia"/>
          <w:sz w:val="24"/>
          <w:szCs w:val="28"/>
        </w:rPr>
        <w:t>硬件综合设计是目前接触到的比较庞大的的工程，尤其是在参考资料不如</w:t>
      </w:r>
      <w:r w:rsidRPr="00BA0010">
        <w:rPr>
          <w:rFonts w:hint="eastAsia"/>
          <w:sz w:val="24"/>
          <w:szCs w:val="28"/>
        </w:rPr>
        <w:t>C</w:t>
      </w:r>
      <w:r w:rsidRPr="00BA0010">
        <w:rPr>
          <w:rFonts w:hint="eastAsia"/>
          <w:sz w:val="24"/>
          <w:szCs w:val="28"/>
        </w:rPr>
        <w:t>语言等丰富的情况下，只能从起点</w:t>
      </w:r>
      <w:r w:rsidR="00CF2250">
        <w:rPr>
          <w:rFonts w:hint="eastAsia"/>
          <w:sz w:val="24"/>
          <w:szCs w:val="28"/>
        </w:rPr>
        <w:t>入门书籍</w:t>
      </w:r>
      <w:r w:rsidRPr="00BA0010">
        <w:rPr>
          <w:rFonts w:hint="eastAsia"/>
          <w:sz w:val="24"/>
          <w:szCs w:val="28"/>
        </w:rPr>
        <w:t>一步步着手，</w:t>
      </w:r>
      <w:r w:rsidR="00CF2250">
        <w:rPr>
          <w:rFonts w:hint="eastAsia"/>
          <w:sz w:val="24"/>
          <w:szCs w:val="28"/>
        </w:rPr>
        <w:t>疑难解答网页很少，大多要实际探讨。</w:t>
      </w:r>
      <w:r w:rsidRPr="00BA0010">
        <w:rPr>
          <w:rFonts w:hint="eastAsia"/>
          <w:sz w:val="24"/>
          <w:szCs w:val="28"/>
        </w:rPr>
        <w:t>在开发过程中，发现计算机组成原理，计算机体系结构，汇编语言，嵌入式等中的很多知识都融会贯通。</w:t>
      </w:r>
      <w:r w:rsidRPr="00BA0010">
        <w:rPr>
          <w:rFonts w:hint="eastAsia"/>
          <w:sz w:val="24"/>
          <w:szCs w:val="28"/>
        </w:rPr>
        <w:t>C</w:t>
      </w:r>
      <w:r w:rsidRPr="00BA0010">
        <w:rPr>
          <w:sz w:val="24"/>
          <w:szCs w:val="28"/>
        </w:rPr>
        <w:t>PU</w:t>
      </w:r>
      <w:r w:rsidRPr="00BA0010">
        <w:rPr>
          <w:rFonts w:hint="eastAsia"/>
          <w:sz w:val="24"/>
          <w:szCs w:val="28"/>
        </w:rPr>
        <w:t>要实现指令的功能，就要从指令处理入手，多周期的指令处理到执行就要考虑指令阶段分级，取址，译码，执行，访存，写回。再进一步就要从模块设计入手，功能模块分别实现对应功能，控制模块统合功能实现</w:t>
      </w:r>
      <w:r w:rsidR="00BA0010" w:rsidRPr="00BA0010">
        <w:rPr>
          <w:rFonts w:hint="eastAsia"/>
          <w:sz w:val="24"/>
          <w:szCs w:val="28"/>
        </w:rPr>
        <w:t>，</w:t>
      </w:r>
      <w:r w:rsidR="009E2A36">
        <w:rPr>
          <w:rFonts w:hint="eastAsia"/>
          <w:sz w:val="24"/>
          <w:szCs w:val="28"/>
        </w:rPr>
        <w:t>最后搭建数据通路，</w:t>
      </w:r>
      <w:r w:rsidR="00BA0010" w:rsidRPr="00BA0010">
        <w:rPr>
          <w:rFonts w:hint="eastAsia"/>
          <w:sz w:val="24"/>
          <w:szCs w:val="28"/>
        </w:rPr>
        <w:t>对信号的定义也要谨慎细心。综合过程中还出现了很多细节性问题，在同学老师帮助下逐步排除问题，终于成功解决。</w:t>
      </w:r>
    </w:p>
    <w:p w14:paraId="5FF79E64" w14:textId="77777777" w:rsidR="00BA0010" w:rsidRDefault="00BA0010" w:rsidP="00BA0010">
      <w:pPr>
        <w:ind w:firstLine="420"/>
        <w:rPr>
          <w:sz w:val="24"/>
          <w:szCs w:val="28"/>
        </w:rPr>
      </w:pPr>
      <w:r w:rsidRPr="00BA0010">
        <w:rPr>
          <w:rFonts w:hint="eastAsia"/>
          <w:sz w:val="24"/>
          <w:szCs w:val="28"/>
        </w:rPr>
        <w:t>在设计</w:t>
      </w:r>
      <w:r w:rsidRPr="00BA0010">
        <w:rPr>
          <w:rFonts w:hint="eastAsia"/>
          <w:sz w:val="24"/>
          <w:szCs w:val="28"/>
        </w:rPr>
        <w:t>C</w:t>
      </w:r>
      <w:r w:rsidRPr="00BA0010">
        <w:rPr>
          <w:sz w:val="24"/>
          <w:szCs w:val="28"/>
        </w:rPr>
        <w:t>PU</w:t>
      </w:r>
      <w:r w:rsidRPr="00BA0010">
        <w:rPr>
          <w:rFonts w:hint="eastAsia"/>
          <w:sz w:val="24"/>
          <w:szCs w:val="28"/>
        </w:rPr>
        <w:t>过程中，感觉自己对计算机微处理器的工作原理更加了解了，</w:t>
      </w:r>
      <w:r>
        <w:rPr>
          <w:rFonts w:hint="eastAsia"/>
          <w:sz w:val="24"/>
          <w:szCs w:val="28"/>
        </w:rPr>
        <w:t>尤其是汇编指令与机器语言以及机器语言的执行过程</w:t>
      </w:r>
      <w:r w:rsidR="00CF2250">
        <w:rPr>
          <w:rFonts w:hint="eastAsia"/>
          <w:sz w:val="24"/>
          <w:szCs w:val="28"/>
        </w:rPr>
        <w:t>。</w:t>
      </w:r>
    </w:p>
    <w:p w14:paraId="398456FE" w14:textId="491D49FB" w:rsidR="00CF2250" w:rsidRDefault="00CF2250" w:rsidP="00BA0010">
      <w:pPr>
        <w:ind w:firstLine="420"/>
        <w:rPr>
          <w:sz w:val="24"/>
          <w:szCs w:val="28"/>
        </w:rPr>
      </w:pPr>
      <w:r>
        <w:rPr>
          <w:rFonts w:hint="eastAsia"/>
          <w:sz w:val="24"/>
          <w:szCs w:val="28"/>
        </w:rPr>
        <w:t>遗憾的是此次只完成了多周期，为流水打下基础，没有真正实现流水，希望在今后学习中有机会去实现。</w:t>
      </w:r>
    </w:p>
    <w:p w14:paraId="03AC0791" w14:textId="77777777" w:rsidR="00542276" w:rsidRDefault="00542276" w:rsidP="00BA0010">
      <w:pPr>
        <w:ind w:firstLine="420"/>
        <w:rPr>
          <w:sz w:val="24"/>
          <w:szCs w:val="28"/>
        </w:rPr>
      </w:pPr>
    </w:p>
    <w:p w14:paraId="79AAEFEF" w14:textId="7420BF62" w:rsidR="00542276" w:rsidRDefault="00542276" w:rsidP="00542276">
      <w:pPr>
        <w:pStyle w:val="1"/>
        <w:spacing w:before="312" w:after="156"/>
        <w:rPr>
          <w:rFonts w:ascii="Times New Roman" w:eastAsia="黑体" w:hAnsi="Times New Roman" w:cs="Times New Roman"/>
          <w:b w:val="0"/>
        </w:rPr>
      </w:pPr>
      <w:bookmarkStart w:id="65" w:name="_Toc13903681"/>
      <w:r>
        <w:rPr>
          <w:rFonts w:ascii="Times New Roman" w:eastAsia="黑体" w:hAnsi="Times New Roman" w:cs="Times New Roman" w:hint="eastAsia"/>
          <w:b w:val="0"/>
        </w:rPr>
        <w:t>十、程序附件</w:t>
      </w:r>
      <w:bookmarkEnd w:id="65"/>
    </w:p>
    <w:p w14:paraId="250A20FF" w14:textId="52F53807" w:rsidR="00CF2250" w:rsidRPr="008E1829" w:rsidRDefault="00542276" w:rsidP="00883EB6">
      <w:r>
        <w:object w:dxaOrig="1508" w:dyaOrig="1041" w14:anchorId="4B0DAF4E">
          <v:shape id="_x0000_i1029" type="#_x0000_t75" style="width:75.35pt;height:52pt" o:ole="">
            <v:imagedata r:id="rId38" o:title=""/>
          </v:shape>
          <o:OLEObject Type="Embed" ProgID="Package" ShapeID="_x0000_i1029" DrawAspect="Icon" ObjectID="_1624517442" r:id="rId39"/>
        </w:object>
      </w:r>
      <w:r>
        <w:object w:dxaOrig="1508" w:dyaOrig="1041" w14:anchorId="788D8EE7">
          <v:shape id="_x0000_i1030" type="#_x0000_t75" style="width:75.35pt;height:52pt" o:ole="">
            <v:imagedata r:id="rId40" o:title=""/>
          </v:shape>
          <o:OLEObject Type="Embed" ProgID="Package" ShapeID="_x0000_i1030" DrawAspect="Icon" ObjectID="_1624517443" r:id="rId41"/>
        </w:object>
      </w:r>
      <w:r>
        <w:object w:dxaOrig="1508" w:dyaOrig="1041" w14:anchorId="5C30D5BB">
          <v:shape id="_x0000_i1031" type="#_x0000_t75" style="width:75.35pt;height:52pt" o:ole="">
            <v:imagedata r:id="rId42" o:title=""/>
          </v:shape>
          <o:OLEObject Type="Embed" ProgID="Package" ShapeID="_x0000_i1031" DrawAspect="Icon" ObjectID="_1624517444" r:id="rId43"/>
        </w:object>
      </w:r>
      <w:r>
        <w:object w:dxaOrig="1508" w:dyaOrig="1041" w14:anchorId="0E53A6EA">
          <v:shape id="_x0000_i1032" type="#_x0000_t75" style="width:75.35pt;height:52pt" o:ole="">
            <v:imagedata r:id="rId44" o:title=""/>
          </v:shape>
          <o:OLEObject Type="Embed" ProgID="Package" ShapeID="_x0000_i1032" DrawAspect="Icon" ObjectID="_1624517445" r:id="rId45"/>
        </w:object>
      </w:r>
      <w:r>
        <w:object w:dxaOrig="1508" w:dyaOrig="1041" w14:anchorId="7A6E01AA">
          <v:shape id="_x0000_i1033" type="#_x0000_t75" style="width:75.35pt;height:52pt" o:ole="">
            <v:imagedata r:id="rId46" o:title=""/>
          </v:shape>
          <o:OLEObject Type="Embed" ProgID="Package" ShapeID="_x0000_i1033" DrawAspect="Icon" ObjectID="_1624517446" r:id="rId47"/>
        </w:object>
      </w:r>
      <w:r>
        <w:object w:dxaOrig="1508" w:dyaOrig="1041" w14:anchorId="3AF19B2B">
          <v:shape id="_x0000_i1034" type="#_x0000_t75" style="width:75.35pt;height:52pt" o:ole="">
            <v:imagedata r:id="rId48" o:title=""/>
          </v:shape>
          <o:OLEObject Type="Embed" ProgID="Package" ShapeID="_x0000_i1034" DrawAspect="Icon" ObjectID="_1624517447" r:id="rId49"/>
        </w:object>
      </w:r>
      <w:r>
        <w:object w:dxaOrig="1508" w:dyaOrig="1041" w14:anchorId="2CB6C893">
          <v:shape id="_x0000_i1035" type="#_x0000_t75" style="width:75.35pt;height:52pt" o:ole="">
            <v:imagedata r:id="rId50" o:title=""/>
          </v:shape>
          <o:OLEObject Type="Embed" ProgID="Package" ShapeID="_x0000_i1035" DrawAspect="Icon" ObjectID="_1624517448" r:id="rId51"/>
        </w:object>
      </w:r>
      <w:r>
        <w:object w:dxaOrig="1508" w:dyaOrig="1041" w14:anchorId="24D55E3A">
          <v:shape id="_x0000_i1036" type="#_x0000_t75" style="width:75.35pt;height:52pt" o:ole="">
            <v:imagedata r:id="rId52" o:title=""/>
          </v:shape>
          <o:OLEObject Type="Embed" ProgID="Package" ShapeID="_x0000_i1036" DrawAspect="Icon" ObjectID="_1624517449" r:id="rId53"/>
        </w:object>
      </w:r>
      <w:r>
        <w:object w:dxaOrig="1508" w:dyaOrig="1041" w14:anchorId="48EB170B">
          <v:shape id="_x0000_i1037" type="#_x0000_t75" style="width:75.35pt;height:52pt" o:ole="">
            <v:imagedata r:id="rId54" o:title=""/>
          </v:shape>
          <o:OLEObject Type="Embed" ProgID="Package" ShapeID="_x0000_i1037" DrawAspect="Icon" ObjectID="_1624517450" r:id="rId55"/>
        </w:object>
      </w:r>
      <w:r>
        <w:object w:dxaOrig="1508" w:dyaOrig="1041" w14:anchorId="01293802">
          <v:shape id="_x0000_i1038" type="#_x0000_t75" style="width:75.35pt;height:52pt" o:ole="">
            <v:imagedata r:id="rId56" o:title=""/>
          </v:shape>
          <o:OLEObject Type="Embed" ProgID="Package" ShapeID="_x0000_i1038" DrawAspect="Icon" ObjectID="_1624517451" r:id="rId57"/>
        </w:object>
      </w:r>
      <w:r>
        <w:object w:dxaOrig="1508" w:dyaOrig="1041" w14:anchorId="21BD1833">
          <v:shape id="_x0000_i1039" type="#_x0000_t75" style="width:75.35pt;height:52pt" o:ole="">
            <v:imagedata r:id="rId58" o:title=""/>
          </v:shape>
          <o:OLEObject Type="Embed" ProgID="Package" ShapeID="_x0000_i1039" DrawAspect="Icon" ObjectID="_1624517452" r:id="rId59"/>
        </w:object>
      </w:r>
      <w:r>
        <w:object w:dxaOrig="1508" w:dyaOrig="1041" w14:anchorId="07F5A863">
          <v:shape id="_x0000_i1040" type="#_x0000_t75" style="width:75.35pt;height:52pt" o:ole="">
            <v:imagedata r:id="rId60" o:title=""/>
          </v:shape>
          <o:OLEObject Type="Embed" ProgID="Package" ShapeID="_x0000_i1040" DrawAspect="Icon" ObjectID="_1624517453" r:id="rId61"/>
        </w:object>
      </w:r>
      <w:r w:rsidR="008E1829">
        <w:object w:dxaOrig="1508" w:dyaOrig="1041" w14:anchorId="321316FB">
          <v:shape id="_x0000_i1041" type="#_x0000_t75" style="width:75.35pt;height:52pt" o:ole="">
            <v:imagedata r:id="rId62" o:title=""/>
          </v:shape>
          <o:OLEObject Type="Embed" ProgID="Package" ShapeID="_x0000_i1041" DrawAspect="Icon" ObjectID="_1624517454" r:id="rId63"/>
        </w:object>
      </w:r>
      <w:r>
        <w:object w:dxaOrig="1508" w:dyaOrig="1041" w14:anchorId="4301FF97">
          <v:shape id="_x0000_i1042" type="#_x0000_t75" style="width:75.35pt;height:52pt" o:ole="">
            <v:imagedata r:id="rId64" o:title=""/>
          </v:shape>
          <o:OLEObject Type="Embed" ProgID="Package" ShapeID="_x0000_i1042" DrawAspect="Icon" ObjectID="_1624517455" r:id="rId65"/>
        </w:object>
      </w:r>
      <w:r>
        <w:object w:dxaOrig="1508" w:dyaOrig="1041" w14:anchorId="48BC34F7">
          <v:shape id="_x0000_i1043" type="#_x0000_t75" style="width:75.35pt;height:52pt" o:ole="">
            <v:imagedata r:id="rId66" o:title=""/>
          </v:shape>
          <o:OLEObject Type="Embed" ProgID="Package" ShapeID="_x0000_i1043" DrawAspect="Icon" ObjectID="_1624517456" r:id="rId67"/>
        </w:object>
      </w:r>
      <w:r>
        <w:object w:dxaOrig="1508" w:dyaOrig="1041" w14:anchorId="7181F0BA">
          <v:shape id="_x0000_i1044" type="#_x0000_t75" style="width:75.35pt;height:52pt" o:ole="">
            <v:imagedata r:id="rId68" o:title=""/>
          </v:shape>
          <o:OLEObject Type="Embed" ProgID="Package" ShapeID="_x0000_i1044" DrawAspect="Icon" ObjectID="_1624517457" r:id="rId69"/>
        </w:object>
      </w:r>
    </w:p>
    <w:p w14:paraId="2F7B4AA3" w14:textId="4AFB7ABC" w:rsidR="008E1829" w:rsidRDefault="008E1829" w:rsidP="008E1829">
      <w:pPr>
        <w:pStyle w:val="1"/>
        <w:spacing w:before="312" w:after="156"/>
        <w:rPr>
          <w:rFonts w:ascii="Times New Roman" w:eastAsia="黑体" w:hAnsi="Times New Roman" w:cs="Times New Roman"/>
          <w:b w:val="0"/>
        </w:rPr>
      </w:pPr>
      <w:bookmarkStart w:id="66" w:name="_Toc13843273"/>
      <w:bookmarkStart w:id="67" w:name="_Toc13903682"/>
      <w:r>
        <w:rPr>
          <w:rFonts w:ascii="Times New Roman" w:eastAsia="黑体" w:hAnsi="Times New Roman" w:cs="Times New Roman" w:hint="eastAsia"/>
          <w:b w:val="0"/>
        </w:rPr>
        <w:t>十一、参考文献</w:t>
      </w:r>
      <w:bookmarkEnd w:id="66"/>
      <w:bookmarkEnd w:id="67"/>
    </w:p>
    <w:p w14:paraId="27EB2B01" w14:textId="77777777" w:rsidR="008E1829" w:rsidRPr="00C8485E" w:rsidRDefault="008E1829" w:rsidP="008E1829">
      <w:pPr>
        <w:rPr>
          <w:rFonts w:asciiTheme="minorEastAsia" w:hAnsiTheme="minorEastAsia" w:cs="Arial"/>
          <w:color w:val="000000"/>
          <w:szCs w:val="21"/>
        </w:rPr>
      </w:pPr>
      <w:r w:rsidRPr="00C8485E">
        <w:rPr>
          <w:rFonts w:asciiTheme="minorEastAsia" w:hAnsiTheme="minorEastAsia" w:hint="eastAsia"/>
          <w:szCs w:val="21"/>
        </w:rPr>
        <w:t>[</w:t>
      </w:r>
      <w:r w:rsidRPr="00C8485E">
        <w:rPr>
          <w:rFonts w:asciiTheme="minorEastAsia" w:hAnsiTheme="minorEastAsia"/>
          <w:szCs w:val="21"/>
        </w:rPr>
        <w:t>1]</w:t>
      </w:r>
      <w:r w:rsidRPr="00C8485E">
        <w:rPr>
          <w:rFonts w:asciiTheme="minorEastAsia" w:hAnsiTheme="minorEastAsia" w:cs="Arial"/>
          <w:color w:val="000000"/>
          <w:szCs w:val="21"/>
        </w:rPr>
        <w:t>自己动手写CPU[M]. 电子工业出版社 , 雷思磊, 2014</w:t>
      </w:r>
    </w:p>
    <w:p w14:paraId="03DD8C66" w14:textId="77777777" w:rsidR="008E1829" w:rsidRPr="00C8485E" w:rsidRDefault="008E1829" w:rsidP="008E1829">
      <w:pPr>
        <w:rPr>
          <w:rFonts w:asciiTheme="minorEastAsia" w:hAnsiTheme="minorEastAsia" w:cs="Arial"/>
          <w:color w:val="000000"/>
          <w:szCs w:val="21"/>
        </w:rPr>
      </w:pPr>
      <w:r w:rsidRPr="00C8485E">
        <w:rPr>
          <w:rStyle w:val="af4"/>
          <w:rFonts w:asciiTheme="minorEastAsia" w:hAnsiTheme="minorEastAsia" w:cs="Arial"/>
          <w:i w:val="0"/>
          <w:iCs w:val="0"/>
          <w:color w:val="000000"/>
          <w:szCs w:val="21"/>
        </w:rPr>
        <w:t>[2]</w:t>
      </w:r>
      <w:r w:rsidRPr="00C8485E">
        <w:rPr>
          <w:rFonts w:asciiTheme="minorEastAsia" w:hAnsiTheme="minorEastAsia" w:cs="Arial" w:hint="eastAsia"/>
          <w:color w:val="000000"/>
          <w:szCs w:val="21"/>
        </w:rPr>
        <w:t>汤勇明，等.搭建你的数字积木:数字电路与逻辑设计</w:t>
      </w:r>
      <w:r w:rsidRPr="00C8485E">
        <w:rPr>
          <w:rFonts w:asciiTheme="minorEastAsia" w:hAnsiTheme="minorEastAsia" w:cs="Arial"/>
          <w:color w:val="000000"/>
          <w:szCs w:val="21"/>
        </w:rPr>
        <w:t xml:space="preserve"> [M]. </w:t>
      </w:r>
      <w:r w:rsidRPr="00C8485E">
        <w:rPr>
          <w:rFonts w:asciiTheme="minorEastAsia" w:hAnsiTheme="minorEastAsia" w:cs="Arial" w:hint="eastAsia"/>
          <w:color w:val="000000"/>
          <w:szCs w:val="21"/>
        </w:rPr>
        <w:t>Ver</w:t>
      </w:r>
      <w:r w:rsidRPr="00C8485E">
        <w:rPr>
          <w:rFonts w:asciiTheme="minorEastAsia" w:hAnsiTheme="minorEastAsia" w:cs="Arial"/>
          <w:color w:val="000000"/>
          <w:szCs w:val="21"/>
        </w:rPr>
        <w:t xml:space="preserve">ilog </w:t>
      </w:r>
      <w:proofErr w:type="spellStart"/>
      <w:r w:rsidRPr="00C8485E">
        <w:rPr>
          <w:rFonts w:asciiTheme="minorEastAsia" w:hAnsiTheme="minorEastAsia" w:cs="Arial"/>
          <w:color w:val="000000"/>
          <w:szCs w:val="21"/>
        </w:rPr>
        <w:t>HDL&amp;Vivado</w:t>
      </w:r>
      <w:proofErr w:type="spellEnd"/>
      <w:r w:rsidRPr="00C8485E">
        <w:rPr>
          <w:rFonts w:asciiTheme="minorEastAsia" w:hAnsiTheme="minorEastAsia" w:cs="Arial" w:hint="eastAsia"/>
          <w:color w:val="000000"/>
          <w:szCs w:val="21"/>
        </w:rPr>
        <w:t>版.北京</w:t>
      </w:r>
      <w:r w:rsidRPr="00C8485E">
        <w:rPr>
          <w:rFonts w:asciiTheme="minorEastAsia" w:hAnsiTheme="minorEastAsia" w:cs="Arial"/>
          <w:color w:val="000000"/>
          <w:szCs w:val="21"/>
        </w:rPr>
        <w:t>:</w:t>
      </w:r>
      <w:r w:rsidRPr="00C8485E">
        <w:rPr>
          <w:rFonts w:asciiTheme="minorEastAsia" w:hAnsiTheme="minorEastAsia" w:cs="Arial" w:hint="eastAsia"/>
          <w:color w:val="000000"/>
          <w:szCs w:val="21"/>
        </w:rPr>
        <w:t>清华大学出版社，2017</w:t>
      </w:r>
    </w:p>
    <w:p w14:paraId="655FE005" w14:textId="77777777" w:rsidR="008E1829" w:rsidRPr="00C8485E" w:rsidRDefault="008E1829" w:rsidP="008E1829">
      <w:pPr>
        <w:rPr>
          <w:rFonts w:asciiTheme="minorEastAsia" w:hAnsiTheme="minorEastAsia"/>
          <w:szCs w:val="21"/>
        </w:rPr>
      </w:pPr>
      <w:r w:rsidRPr="00C8485E">
        <w:rPr>
          <w:rFonts w:asciiTheme="minorEastAsia" w:hAnsiTheme="minorEastAsia" w:hint="eastAsia"/>
          <w:szCs w:val="21"/>
        </w:rPr>
        <w:t>[3]杨朝辉. 基于FPGA的开放式CPU模型研究[D].西安石油大学,2018.</w:t>
      </w:r>
    </w:p>
    <w:p w14:paraId="2A221E26" w14:textId="77777777" w:rsidR="008E1829" w:rsidRPr="00C8485E" w:rsidRDefault="008E1829" w:rsidP="008E1829">
      <w:pPr>
        <w:rPr>
          <w:rFonts w:asciiTheme="minorEastAsia" w:hAnsiTheme="minorEastAsia"/>
          <w:szCs w:val="21"/>
        </w:rPr>
      </w:pPr>
      <w:r w:rsidRPr="00C8485E">
        <w:rPr>
          <w:rFonts w:asciiTheme="minorEastAsia" w:hAnsiTheme="minorEastAsia" w:hint="eastAsia"/>
          <w:szCs w:val="21"/>
        </w:rPr>
        <w:t>[4]周宁宁,刘胜.基于FPGA技术的CPU模型机的设计与实现[J].南京邮电学院学报,2003(01):77-80.</w:t>
      </w:r>
    </w:p>
    <w:p w14:paraId="79EB54B8" w14:textId="77777777" w:rsidR="008E1829" w:rsidRPr="00C8485E" w:rsidRDefault="008E1829" w:rsidP="008E1829">
      <w:pPr>
        <w:rPr>
          <w:rFonts w:asciiTheme="minorEastAsia" w:hAnsiTheme="minorEastAsia"/>
          <w:szCs w:val="21"/>
        </w:rPr>
      </w:pPr>
      <w:r w:rsidRPr="00C8485E">
        <w:rPr>
          <w:rFonts w:asciiTheme="minorEastAsia" w:hAnsiTheme="minorEastAsia" w:hint="eastAsia"/>
          <w:szCs w:val="21"/>
        </w:rPr>
        <w:t>[5]王力生,余智铭,张冬冬.“计算机组成原理”实验CPU设计方法研究[J].实验技术与管理,2018,35(05):1-5+9.</w:t>
      </w:r>
    </w:p>
    <w:p w14:paraId="541E0A88" w14:textId="77777777" w:rsidR="008E1829" w:rsidRDefault="008E1829" w:rsidP="008E1829">
      <w:pPr>
        <w:rPr>
          <w:rFonts w:asciiTheme="minorEastAsia" w:hAnsiTheme="minorEastAsia"/>
          <w:szCs w:val="21"/>
        </w:rPr>
      </w:pPr>
      <w:r w:rsidRPr="00C8485E">
        <w:rPr>
          <w:rFonts w:asciiTheme="minorEastAsia" w:hAnsiTheme="minorEastAsia" w:hint="eastAsia"/>
          <w:szCs w:val="21"/>
        </w:rPr>
        <w:t>[6]康磊,杨朝辉.基于FPGA的开放式CPU实验模型设计[J].电脑知识与技术,2017,13(30):235-237.</w:t>
      </w:r>
    </w:p>
    <w:p w14:paraId="1F86EEA2" w14:textId="77777777" w:rsidR="008E1829" w:rsidRPr="00C8485E" w:rsidRDefault="008E1829" w:rsidP="008E1829">
      <w:pPr>
        <w:rPr>
          <w:rFonts w:asciiTheme="minorEastAsia" w:hAnsiTheme="minorEastAsia" w:cs="Arial"/>
          <w:color w:val="000000"/>
          <w:szCs w:val="21"/>
        </w:rPr>
      </w:pPr>
      <w:r w:rsidRPr="00C8485E">
        <w:rPr>
          <w:rStyle w:val="af4"/>
          <w:rFonts w:asciiTheme="minorEastAsia" w:hAnsiTheme="minorEastAsia" w:cs="Arial"/>
          <w:i w:val="0"/>
          <w:iCs w:val="0"/>
          <w:color w:val="000000"/>
          <w:szCs w:val="21"/>
        </w:rPr>
        <w:t>[</w:t>
      </w:r>
      <w:r>
        <w:rPr>
          <w:rStyle w:val="af4"/>
          <w:rFonts w:asciiTheme="minorEastAsia" w:hAnsiTheme="minorEastAsia" w:cs="Arial" w:hint="eastAsia"/>
          <w:i w:val="0"/>
          <w:iCs w:val="0"/>
          <w:color w:val="000000"/>
          <w:szCs w:val="21"/>
        </w:rPr>
        <w:t>7</w:t>
      </w:r>
      <w:r w:rsidRPr="00C8485E">
        <w:rPr>
          <w:rStyle w:val="af4"/>
          <w:rFonts w:asciiTheme="minorEastAsia" w:hAnsiTheme="minorEastAsia" w:cs="Arial"/>
          <w:i w:val="0"/>
          <w:iCs w:val="0"/>
          <w:color w:val="000000"/>
          <w:szCs w:val="21"/>
        </w:rPr>
        <w:t>]</w:t>
      </w:r>
      <w:r>
        <w:rPr>
          <w:rFonts w:asciiTheme="minorEastAsia" w:hAnsiTheme="minorEastAsia" w:cs="Arial" w:hint="eastAsia"/>
          <w:color w:val="000000"/>
          <w:szCs w:val="21"/>
        </w:rPr>
        <w:t>唐朔飞</w:t>
      </w:r>
      <w:r w:rsidRPr="00C8485E">
        <w:rPr>
          <w:rFonts w:asciiTheme="minorEastAsia" w:hAnsiTheme="minorEastAsia" w:cs="Arial" w:hint="eastAsia"/>
          <w:color w:val="000000"/>
          <w:szCs w:val="21"/>
        </w:rPr>
        <w:t>.</w:t>
      </w:r>
      <w:r>
        <w:rPr>
          <w:rFonts w:asciiTheme="minorEastAsia" w:hAnsiTheme="minorEastAsia" w:cs="Arial" w:hint="eastAsia"/>
          <w:color w:val="000000"/>
          <w:szCs w:val="21"/>
        </w:rPr>
        <w:t>计算机组成原理</w:t>
      </w:r>
      <w:r w:rsidRPr="00C8485E">
        <w:rPr>
          <w:rFonts w:asciiTheme="minorEastAsia" w:hAnsiTheme="minorEastAsia" w:cs="Arial"/>
          <w:color w:val="000000"/>
          <w:szCs w:val="21"/>
        </w:rPr>
        <w:t>[M].</w:t>
      </w:r>
      <w:r>
        <w:rPr>
          <w:rFonts w:asciiTheme="minorEastAsia" w:hAnsiTheme="minorEastAsia" w:cs="Arial" w:hint="eastAsia"/>
          <w:color w:val="000000"/>
          <w:szCs w:val="21"/>
        </w:rPr>
        <w:t>2</w:t>
      </w:r>
      <w:r w:rsidRPr="00C8485E">
        <w:rPr>
          <w:rFonts w:asciiTheme="minorEastAsia" w:hAnsiTheme="minorEastAsia" w:cs="Arial" w:hint="eastAsia"/>
          <w:color w:val="000000"/>
          <w:szCs w:val="21"/>
        </w:rPr>
        <w:t>版.北京</w:t>
      </w:r>
      <w:r w:rsidRPr="00C8485E">
        <w:rPr>
          <w:rFonts w:asciiTheme="minorEastAsia" w:hAnsiTheme="minorEastAsia" w:cs="Arial"/>
          <w:color w:val="000000"/>
          <w:szCs w:val="21"/>
        </w:rPr>
        <w:t>:</w:t>
      </w:r>
      <w:r>
        <w:rPr>
          <w:rFonts w:asciiTheme="minorEastAsia" w:hAnsiTheme="minorEastAsia" w:cs="Arial" w:hint="eastAsia"/>
          <w:color w:val="000000"/>
          <w:szCs w:val="21"/>
        </w:rPr>
        <w:t>高等教育</w:t>
      </w:r>
      <w:r w:rsidRPr="00C8485E">
        <w:rPr>
          <w:rFonts w:asciiTheme="minorEastAsia" w:hAnsiTheme="minorEastAsia" w:cs="Arial" w:hint="eastAsia"/>
          <w:color w:val="000000"/>
          <w:szCs w:val="21"/>
        </w:rPr>
        <w:t>出版社，</w:t>
      </w:r>
      <w:r>
        <w:rPr>
          <w:rFonts w:asciiTheme="minorEastAsia" w:hAnsiTheme="minorEastAsia" w:cs="Arial" w:hint="eastAsia"/>
          <w:color w:val="000000"/>
          <w:szCs w:val="21"/>
        </w:rPr>
        <w:t>2008</w:t>
      </w:r>
    </w:p>
    <w:p w14:paraId="167D6D8F" w14:textId="77777777" w:rsidR="008E1829" w:rsidRPr="00C8485E" w:rsidRDefault="008E1829" w:rsidP="008E1829">
      <w:pPr>
        <w:rPr>
          <w:rFonts w:asciiTheme="minorEastAsia" w:hAnsiTheme="minorEastAsia" w:cs="Arial"/>
          <w:color w:val="000000"/>
          <w:szCs w:val="21"/>
        </w:rPr>
      </w:pPr>
      <w:r w:rsidRPr="00C8485E">
        <w:rPr>
          <w:rStyle w:val="af4"/>
          <w:rFonts w:asciiTheme="minorEastAsia" w:hAnsiTheme="minorEastAsia" w:cs="Arial"/>
          <w:i w:val="0"/>
          <w:iCs w:val="0"/>
          <w:color w:val="000000"/>
          <w:szCs w:val="21"/>
        </w:rPr>
        <w:t>[</w:t>
      </w:r>
      <w:r>
        <w:rPr>
          <w:rStyle w:val="af4"/>
          <w:rFonts w:asciiTheme="minorEastAsia" w:hAnsiTheme="minorEastAsia" w:cs="Arial" w:hint="eastAsia"/>
          <w:i w:val="0"/>
          <w:iCs w:val="0"/>
          <w:color w:val="000000"/>
          <w:szCs w:val="21"/>
        </w:rPr>
        <w:t>8</w:t>
      </w:r>
      <w:r w:rsidRPr="00C8485E">
        <w:rPr>
          <w:rStyle w:val="af4"/>
          <w:rFonts w:asciiTheme="minorEastAsia" w:hAnsiTheme="minorEastAsia" w:cs="Arial"/>
          <w:i w:val="0"/>
          <w:iCs w:val="0"/>
          <w:color w:val="000000"/>
          <w:szCs w:val="21"/>
        </w:rPr>
        <w:t>]</w:t>
      </w:r>
      <w:r>
        <w:rPr>
          <w:rFonts w:asciiTheme="minorEastAsia" w:hAnsiTheme="minorEastAsia" w:cs="Arial" w:hint="eastAsia"/>
          <w:color w:val="000000"/>
          <w:szCs w:val="21"/>
        </w:rPr>
        <w:t>张晨曦，王志英，等</w:t>
      </w:r>
      <w:r w:rsidRPr="00C8485E">
        <w:rPr>
          <w:rFonts w:asciiTheme="minorEastAsia" w:hAnsiTheme="minorEastAsia" w:cs="Arial" w:hint="eastAsia"/>
          <w:color w:val="000000"/>
          <w:szCs w:val="21"/>
        </w:rPr>
        <w:t>.</w:t>
      </w:r>
      <w:r>
        <w:rPr>
          <w:rFonts w:asciiTheme="minorEastAsia" w:hAnsiTheme="minorEastAsia" w:cs="Arial" w:hint="eastAsia"/>
          <w:color w:val="000000"/>
          <w:szCs w:val="21"/>
        </w:rPr>
        <w:t>计算机系统结构</w:t>
      </w:r>
      <w:r w:rsidRPr="00C8485E">
        <w:rPr>
          <w:rFonts w:asciiTheme="minorEastAsia" w:hAnsiTheme="minorEastAsia" w:cs="Arial"/>
          <w:color w:val="000000"/>
          <w:szCs w:val="21"/>
        </w:rPr>
        <w:t>[M].</w:t>
      </w:r>
      <w:r>
        <w:rPr>
          <w:rFonts w:asciiTheme="minorEastAsia" w:hAnsiTheme="minorEastAsia" w:cs="Arial" w:hint="eastAsia"/>
          <w:color w:val="000000"/>
          <w:szCs w:val="21"/>
        </w:rPr>
        <w:t>2</w:t>
      </w:r>
      <w:r w:rsidRPr="00C8485E">
        <w:rPr>
          <w:rFonts w:asciiTheme="minorEastAsia" w:hAnsiTheme="minorEastAsia" w:cs="Arial" w:hint="eastAsia"/>
          <w:color w:val="000000"/>
          <w:szCs w:val="21"/>
        </w:rPr>
        <w:t>版.北京</w:t>
      </w:r>
      <w:r w:rsidRPr="00C8485E">
        <w:rPr>
          <w:rFonts w:asciiTheme="minorEastAsia" w:hAnsiTheme="minorEastAsia" w:cs="Arial"/>
          <w:color w:val="000000"/>
          <w:szCs w:val="21"/>
        </w:rPr>
        <w:t>:</w:t>
      </w:r>
      <w:r>
        <w:rPr>
          <w:rFonts w:asciiTheme="minorEastAsia" w:hAnsiTheme="minorEastAsia" w:cs="Arial" w:hint="eastAsia"/>
          <w:color w:val="000000"/>
          <w:szCs w:val="21"/>
        </w:rPr>
        <w:t>高等教育</w:t>
      </w:r>
      <w:r w:rsidRPr="00C8485E">
        <w:rPr>
          <w:rFonts w:asciiTheme="minorEastAsia" w:hAnsiTheme="minorEastAsia" w:cs="Arial" w:hint="eastAsia"/>
          <w:color w:val="000000"/>
          <w:szCs w:val="21"/>
        </w:rPr>
        <w:t>出版社，</w:t>
      </w:r>
      <w:r>
        <w:rPr>
          <w:rFonts w:asciiTheme="minorEastAsia" w:hAnsiTheme="minorEastAsia" w:cs="Arial" w:hint="eastAsia"/>
          <w:color w:val="000000"/>
          <w:szCs w:val="21"/>
        </w:rPr>
        <w:t>2014</w:t>
      </w:r>
    </w:p>
    <w:p w14:paraId="2D1FFE4E" w14:textId="7909B174" w:rsidR="00C8485E" w:rsidRPr="008E1829" w:rsidRDefault="00C8485E" w:rsidP="00C8485E">
      <w:pPr>
        <w:rPr>
          <w:rFonts w:asciiTheme="minorEastAsia" w:hAnsiTheme="minorEastAsia"/>
          <w:szCs w:val="21"/>
        </w:rPr>
      </w:pPr>
    </w:p>
    <w:sectPr w:rsidR="00C8485E" w:rsidRPr="008E1829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8DE375" w14:textId="77777777" w:rsidR="00753BEA" w:rsidRDefault="00753BEA" w:rsidP="007C640C">
      <w:r>
        <w:separator/>
      </w:r>
    </w:p>
  </w:endnote>
  <w:endnote w:type="continuationSeparator" w:id="0">
    <w:p w14:paraId="5582618F" w14:textId="77777777" w:rsidR="00753BEA" w:rsidRDefault="00753BEA" w:rsidP="007C64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EFB6F" w14:textId="77777777" w:rsidR="00753BEA" w:rsidRDefault="00753BEA" w:rsidP="007C640C">
      <w:r>
        <w:separator/>
      </w:r>
    </w:p>
  </w:footnote>
  <w:footnote w:type="continuationSeparator" w:id="0">
    <w:p w14:paraId="730D105C" w14:textId="77777777" w:rsidR="00753BEA" w:rsidRDefault="00753BEA" w:rsidP="007C64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62580"/>
    <w:multiLevelType w:val="hybridMultilevel"/>
    <w:tmpl w:val="933849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4B7379"/>
    <w:multiLevelType w:val="hybridMultilevel"/>
    <w:tmpl w:val="81DC61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1000718"/>
    <w:multiLevelType w:val="hybridMultilevel"/>
    <w:tmpl w:val="D38AD922"/>
    <w:lvl w:ilvl="0" w:tplc="C510A7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C160D4"/>
    <w:multiLevelType w:val="hybridMultilevel"/>
    <w:tmpl w:val="C51EBEB6"/>
    <w:lvl w:ilvl="0" w:tplc="D74405D4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9A10A2">
      <w:start w:val="2417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4604FBA">
      <w:start w:val="2417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D40180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9E27D00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0A0ECF4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A7C1544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AB8A6A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56467BC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696DF6"/>
    <w:multiLevelType w:val="hybridMultilevel"/>
    <w:tmpl w:val="84B48B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1E089A"/>
    <w:multiLevelType w:val="hybridMultilevel"/>
    <w:tmpl w:val="9676A4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AC4205C6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B14305"/>
    <w:multiLevelType w:val="hybridMultilevel"/>
    <w:tmpl w:val="9F16870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A9013FE"/>
    <w:multiLevelType w:val="hybridMultilevel"/>
    <w:tmpl w:val="311ECF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C4A6D142">
      <w:start w:val="1"/>
      <w:numFmt w:val="bullet"/>
      <w:lvlText w:val="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D56EE8"/>
    <w:multiLevelType w:val="hybridMultilevel"/>
    <w:tmpl w:val="0AEC5B84"/>
    <w:lvl w:ilvl="0" w:tplc="2CB4852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394054A"/>
    <w:multiLevelType w:val="hybridMultilevel"/>
    <w:tmpl w:val="1BACE63E"/>
    <w:lvl w:ilvl="0" w:tplc="66D46D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2F305E"/>
    <w:multiLevelType w:val="hybridMultilevel"/>
    <w:tmpl w:val="9752C096"/>
    <w:lvl w:ilvl="0" w:tplc="047416E8">
      <w:start w:val="1"/>
      <w:numFmt w:val="chineseCountingThousand"/>
      <w:lvlText w:val="%1、"/>
      <w:lvlJc w:val="left"/>
      <w:pPr>
        <w:ind w:left="420" w:hanging="420"/>
      </w:pPr>
      <w:rPr>
        <w:rFonts w:ascii="Times New Roman" w:hAnsi="Times New Roman" w:hint="default"/>
        <w:b/>
        <w:i w:val="0"/>
        <w:sz w:val="28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9C91B32"/>
    <w:multiLevelType w:val="hybridMultilevel"/>
    <w:tmpl w:val="84B48B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A6455C7"/>
    <w:multiLevelType w:val="hybridMultilevel"/>
    <w:tmpl w:val="D528167E"/>
    <w:lvl w:ilvl="0" w:tplc="56B03AB0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70EC78C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FCCE2B70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4A88102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EC8D2D2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CAF600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356E52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59A91D0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1CCFB0A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E7621C"/>
    <w:multiLevelType w:val="hybridMultilevel"/>
    <w:tmpl w:val="29142F18"/>
    <w:lvl w:ilvl="0" w:tplc="407E8504">
      <w:start w:val="1"/>
      <w:numFmt w:val="decimal"/>
      <w:lvlText w:val="(%1)"/>
      <w:lvlJc w:val="left"/>
      <w:pPr>
        <w:ind w:left="420" w:hanging="420"/>
      </w:pPr>
      <w:rPr>
        <w:rFonts w:ascii="Times New Roman" w:eastAsia="黑体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A92018E"/>
    <w:multiLevelType w:val="multilevel"/>
    <w:tmpl w:val="9BD6C962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</w:lvl>
    <w:lvl w:ilvl="1" w:tentative="1">
      <w:start w:val="1"/>
      <w:numFmt w:val="decimal"/>
      <w:lvlText w:val="%2."/>
      <w:lvlJc w:val="left"/>
      <w:pPr>
        <w:tabs>
          <w:tab w:val="num" w:pos="1500"/>
        </w:tabs>
        <w:ind w:left="1500" w:hanging="360"/>
      </w:pPr>
    </w:lvl>
    <w:lvl w:ilvl="2" w:tentative="1">
      <w:start w:val="1"/>
      <w:numFmt w:val="decimal"/>
      <w:lvlText w:val="%3."/>
      <w:lvlJc w:val="left"/>
      <w:pPr>
        <w:tabs>
          <w:tab w:val="num" w:pos="2220"/>
        </w:tabs>
        <w:ind w:left="2220" w:hanging="360"/>
      </w:pPr>
    </w:lvl>
    <w:lvl w:ilvl="3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entative="1">
      <w:start w:val="1"/>
      <w:numFmt w:val="decimal"/>
      <w:lvlText w:val="%5."/>
      <w:lvlJc w:val="left"/>
      <w:pPr>
        <w:tabs>
          <w:tab w:val="num" w:pos="3660"/>
        </w:tabs>
        <w:ind w:left="3660" w:hanging="360"/>
      </w:pPr>
    </w:lvl>
    <w:lvl w:ilvl="5" w:tentative="1">
      <w:start w:val="1"/>
      <w:numFmt w:val="decimal"/>
      <w:lvlText w:val="%6."/>
      <w:lvlJc w:val="left"/>
      <w:pPr>
        <w:tabs>
          <w:tab w:val="num" w:pos="4380"/>
        </w:tabs>
        <w:ind w:left="4380" w:hanging="360"/>
      </w:pPr>
    </w:lvl>
    <w:lvl w:ilvl="6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entative="1">
      <w:start w:val="1"/>
      <w:numFmt w:val="decimal"/>
      <w:lvlText w:val="%8."/>
      <w:lvlJc w:val="left"/>
      <w:pPr>
        <w:tabs>
          <w:tab w:val="num" w:pos="5820"/>
        </w:tabs>
        <w:ind w:left="5820" w:hanging="360"/>
      </w:pPr>
    </w:lvl>
    <w:lvl w:ilvl="8" w:tentative="1">
      <w:start w:val="1"/>
      <w:numFmt w:val="decimal"/>
      <w:lvlText w:val="%9."/>
      <w:lvlJc w:val="left"/>
      <w:pPr>
        <w:tabs>
          <w:tab w:val="num" w:pos="6540"/>
        </w:tabs>
        <w:ind w:left="6540" w:hanging="360"/>
      </w:pPr>
    </w:lvl>
  </w:abstractNum>
  <w:abstractNum w:abstractNumId="15" w15:restartNumberingAfterBreak="0">
    <w:nsid w:val="4C744662"/>
    <w:multiLevelType w:val="multilevel"/>
    <w:tmpl w:val="4C744662"/>
    <w:lvl w:ilvl="0" w:tentative="1">
      <w:start w:val="1"/>
      <w:numFmt w:val="bullet"/>
      <w:lvlText w:val="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4898"/>
      <w:numFmt w:val="bullet"/>
      <w:lvlText w:val="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4898"/>
      <w:numFmt w:val="bullet"/>
      <w:lvlText w:val="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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 w:tentative="1">
      <w:start w:val="1"/>
      <w:numFmt w:val="bullet"/>
      <w:lvlText w:val="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 w:tentative="1">
      <w:start w:val="1"/>
      <w:numFmt w:val="bullet"/>
      <w:lvlText w:val="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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 w:tentative="1">
      <w:start w:val="1"/>
      <w:numFmt w:val="bullet"/>
      <w:lvlText w:val="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 w:tentative="1">
      <w:start w:val="1"/>
      <w:numFmt w:val="bullet"/>
      <w:lvlText w:val="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8F3BD1"/>
    <w:multiLevelType w:val="hybridMultilevel"/>
    <w:tmpl w:val="4EFEDF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F203B52"/>
    <w:multiLevelType w:val="hybridMultilevel"/>
    <w:tmpl w:val="84B48B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1E45AA1"/>
    <w:multiLevelType w:val="hybridMultilevel"/>
    <w:tmpl w:val="551EBD70"/>
    <w:lvl w:ilvl="0" w:tplc="173EFAC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2D44DC2">
      <w:start w:val="3453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7FC3C2A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27ACB2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530FDA4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8A8DA3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B641150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8BC935C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362AB2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1D34A2"/>
    <w:multiLevelType w:val="singleLevel"/>
    <w:tmpl w:val="541D34A2"/>
    <w:lvl w:ilvl="0">
      <w:start w:val="2"/>
      <w:numFmt w:val="decimal"/>
      <w:suff w:val="nothing"/>
      <w:lvlText w:val="%1."/>
      <w:lvlJc w:val="left"/>
    </w:lvl>
  </w:abstractNum>
  <w:abstractNum w:abstractNumId="20" w15:restartNumberingAfterBreak="0">
    <w:nsid w:val="541D35BD"/>
    <w:multiLevelType w:val="singleLevel"/>
    <w:tmpl w:val="541D35BD"/>
    <w:lvl w:ilvl="0">
      <w:start w:val="3"/>
      <w:numFmt w:val="decimal"/>
      <w:suff w:val="nothing"/>
      <w:lvlText w:val="%1."/>
      <w:lvlJc w:val="left"/>
    </w:lvl>
  </w:abstractNum>
  <w:abstractNum w:abstractNumId="21" w15:restartNumberingAfterBreak="0">
    <w:nsid w:val="541D39A0"/>
    <w:multiLevelType w:val="singleLevel"/>
    <w:tmpl w:val="541D39A0"/>
    <w:lvl w:ilvl="0">
      <w:start w:val="10"/>
      <w:numFmt w:val="decimal"/>
      <w:suff w:val="nothing"/>
      <w:lvlText w:val="%1."/>
      <w:lvlJc w:val="left"/>
    </w:lvl>
  </w:abstractNum>
  <w:abstractNum w:abstractNumId="22" w15:restartNumberingAfterBreak="0">
    <w:nsid w:val="60055F11"/>
    <w:multiLevelType w:val="multilevel"/>
    <w:tmpl w:val="93FC91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A434E2A"/>
    <w:multiLevelType w:val="hybridMultilevel"/>
    <w:tmpl w:val="2DEABACA"/>
    <w:lvl w:ilvl="0" w:tplc="F904C37E">
      <w:start w:val="3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B486B3E"/>
    <w:multiLevelType w:val="hybridMultilevel"/>
    <w:tmpl w:val="989AB346"/>
    <w:lvl w:ilvl="0" w:tplc="3562419E">
      <w:start w:val="1"/>
      <w:numFmt w:val="japaneseCounting"/>
      <w:lvlText w:val="%1、"/>
      <w:lvlJc w:val="left"/>
      <w:pPr>
        <w:ind w:left="102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E920496"/>
    <w:multiLevelType w:val="hybridMultilevel"/>
    <w:tmpl w:val="53206FF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1"/>
  </w:num>
  <w:num w:numId="2">
    <w:abstractNumId w:val="1"/>
  </w:num>
  <w:num w:numId="3">
    <w:abstractNumId w:val="19"/>
  </w:num>
  <w:num w:numId="4">
    <w:abstractNumId w:val="15"/>
  </w:num>
  <w:num w:numId="5">
    <w:abstractNumId w:val="20"/>
  </w:num>
  <w:num w:numId="6">
    <w:abstractNumId w:val="5"/>
  </w:num>
  <w:num w:numId="7">
    <w:abstractNumId w:val="9"/>
  </w:num>
  <w:num w:numId="8">
    <w:abstractNumId w:val="10"/>
  </w:num>
  <w:num w:numId="9">
    <w:abstractNumId w:val="4"/>
  </w:num>
  <w:num w:numId="10">
    <w:abstractNumId w:val="2"/>
  </w:num>
  <w:num w:numId="11">
    <w:abstractNumId w:val="0"/>
  </w:num>
  <w:num w:numId="12">
    <w:abstractNumId w:val="17"/>
  </w:num>
  <w:num w:numId="13">
    <w:abstractNumId w:val="11"/>
  </w:num>
  <w:num w:numId="14">
    <w:abstractNumId w:val="16"/>
  </w:num>
  <w:num w:numId="15">
    <w:abstractNumId w:val="7"/>
  </w:num>
  <w:num w:numId="16">
    <w:abstractNumId w:val="13"/>
  </w:num>
  <w:num w:numId="17">
    <w:abstractNumId w:val="25"/>
  </w:num>
  <w:num w:numId="18">
    <w:abstractNumId w:val="23"/>
  </w:num>
  <w:num w:numId="19">
    <w:abstractNumId w:val="3"/>
  </w:num>
  <w:num w:numId="20">
    <w:abstractNumId w:val="18"/>
  </w:num>
  <w:num w:numId="21">
    <w:abstractNumId w:val="12"/>
  </w:num>
  <w:num w:numId="22">
    <w:abstractNumId w:val="24"/>
  </w:num>
  <w:num w:numId="23">
    <w:abstractNumId w:val="8"/>
  </w:num>
  <w:num w:numId="24">
    <w:abstractNumId w:val="6"/>
  </w:num>
  <w:num w:numId="25">
    <w:abstractNumId w:val="14"/>
  </w:num>
  <w:num w:numId="26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5"/>
  <w:bordersDoNotSurroundHeader/>
  <w:bordersDoNotSurroundFooter/>
  <w:hideSpellingErrors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48B3"/>
    <w:rsid w:val="000025F6"/>
    <w:rsid w:val="00003957"/>
    <w:rsid w:val="00017A59"/>
    <w:rsid w:val="00041B26"/>
    <w:rsid w:val="00042141"/>
    <w:rsid w:val="00043309"/>
    <w:rsid w:val="0004664D"/>
    <w:rsid w:val="000514C7"/>
    <w:rsid w:val="0005748F"/>
    <w:rsid w:val="000711B7"/>
    <w:rsid w:val="00073531"/>
    <w:rsid w:val="00080BDB"/>
    <w:rsid w:val="00091AAF"/>
    <w:rsid w:val="000964E8"/>
    <w:rsid w:val="000A0086"/>
    <w:rsid w:val="000A1420"/>
    <w:rsid w:val="000A66C9"/>
    <w:rsid w:val="000B1412"/>
    <w:rsid w:val="000B1AC6"/>
    <w:rsid w:val="000B5065"/>
    <w:rsid w:val="000B58C8"/>
    <w:rsid w:val="000C1D45"/>
    <w:rsid w:val="000C6F5A"/>
    <w:rsid w:val="000C7B3C"/>
    <w:rsid w:val="000C7D09"/>
    <w:rsid w:val="000D0D82"/>
    <w:rsid w:val="000D14D9"/>
    <w:rsid w:val="000D245C"/>
    <w:rsid w:val="000D291D"/>
    <w:rsid w:val="000D3340"/>
    <w:rsid w:val="000D3BFF"/>
    <w:rsid w:val="000D58B6"/>
    <w:rsid w:val="000D71F3"/>
    <w:rsid w:val="000D7E1A"/>
    <w:rsid w:val="000E2ADC"/>
    <w:rsid w:val="000E2B6A"/>
    <w:rsid w:val="000E4CB9"/>
    <w:rsid w:val="000E7836"/>
    <w:rsid w:val="000F03A8"/>
    <w:rsid w:val="000F5334"/>
    <w:rsid w:val="000F63C9"/>
    <w:rsid w:val="00106C01"/>
    <w:rsid w:val="001076B6"/>
    <w:rsid w:val="00111564"/>
    <w:rsid w:val="00111832"/>
    <w:rsid w:val="001119E0"/>
    <w:rsid w:val="0011762E"/>
    <w:rsid w:val="00120C48"/>
    <w:rsid w:val="00132797"/>
    <w:rsid w:val="0013428D"/>
    <w:rsid w:val="00136798"/>
    <w:rsid w:val="00136900"/>
    <w:rsid w:val="001402A6"/>
    <w:rsid w:val="00146CC5"/>
    <w:rsid w:val="0014792D"/>
    <w:rsid w:val="00151C66"/>
    <w:rsid w:val="001622BC"/>
    <w:rsid w:val="00164431"/>
    <w:rsid w:val="00182300"/>
    <w:rsid w:val="001836B9"/>
    <w:rsid w:val="001838BE"/>
    <w:rsid w:val="00194F33"/>
    <w:rsid w:val="00196596"/>
    <w:rsid w:val="001A1071"/>
    <w:rsid w:val="001A2DA3"/>
    <w:rsid w:val="001A5561"/>
    <w:rsid w:val="001B0B1A"/>
    <w:rsid w:val="001B10C6"/>
    <w:rsid w:val="001B2212"/>
    <w:rsid w:val="001C206A"/>
    <w:rsid w:val="001C268A"/>
    <w:rsid w:val="001C5CB3"/>
    <w:rsid w:val="001D0EDC"/>
    <w:rsid w:val="001D36A2"/>
    <w:rsid w:val="001D58A9"/>
    <w:rsid w:val="001E2BC5"/>
    <w:rsid w:val="001E339F"/>
    <w:rsid w:val="001E6217"/>
    <w:rsid w:val="001F1B6F"/>
    <w:rsid w:val="001F60BE"/>
    <w:rsid w:val="001F731D"/>
    <w:rsid w:val="00201107"/>
    <w:rsid w:val="002125B7"/>
    <w:rsid w:val="00224E18"/>
    <w:rsid w:val="00233B12"/>
    <w:rsid w:val="002351EB"/>
    <w:rsid w:val="00235B5A"/>
    <w:rsid w:val="00237512"/>
    <w:rsid w:val="002377C3"/>
    <w:rsid w:val="00243367"/>
    <w:rsid w:val="002444C5"/>
    <w:rsid w:val="0024558A"/>
    <w:rsid w:val="002621DD"/>
    <w:rsid w:val="002701AF"/>
    <w:rsid w:val="00276FF9"/>
    <w:rsid w:val="0028198E"/>
    <w:rsid w:val="00282CB4"/>
    <w:rsid w:val="00284975"/>
    <w:rsid w:val="002861F4"/>
    <w:rsid w:val="002875BD"/>
    <w:rsid w:val="002937A4"/>
    <w:rsid w:val="002B1B1B"/>
    <w:rsid w:val="002B2D79"/>
    <w:rsid w:val="002B6295"/>
    <w:rsid w:val="002B73A0"/>
    <w:rsid w:val="002C7619"/>
    <w:rsid w:val="002D1690"/>
    <w:rsid w:val="002D53F4"/>
    <w:rsid w:val="002E48B3"/>
    <w:rsid w:val="002F358D"/>
    <w:rsid w:val="00301DDE"/>
    <w:rsid w:val="00302222"/>
    <w:rsid w:val="0030259E"/>
    <w:rsid w:val="003029EE"/>
    <w:rsid w:val="003032EB"/>
    <w:rsid w:val="003118E0"/>
    <w:rsid w:val="0031345C"/>
    <w:rsid w:val="003164A5"/>
    <w:rsid w:val="00323907"/>
    <w:rsid w:val="003249C9"/>
    <w:rsid w:val="00332550"/>
    <w:rsid w:val="00335B65"/>
    <w:rsid w:val="00337A0D"/>
    <w:rsid w:val="00343C19"/>
    <w:rsid w:val="0035133B"/>
    <w:rsid w:val="00353063"/>
    <w:rsid w:val="00355FED"/>
    <w:rsid w:val="003606F2"/>
    <w:rsid w:val="003651A5"/>
    <w:rsid w:val="0036572D"/>
    <w:rsid w:val="0036575A"/>
    <w:rsid w:val="003657FF"/>
    <w:rsid w:val="003706B6"/>
    <w:rsid w:val="00371872"/>
    <w:rsid w:val="00371D75"/>
    <w:rsid w:val="003757C2"/>
    <w:rsid w:val="0037591E"/>
    <w:rsid w:val="00377196"/>
    <w:rsid w:val="003909C8"/>
    <w:rsid w:val="003924D8"/>
    <w:rsid w:val="003A116F"/>
    <w:rsid w:val="003A2031"/>
    <w:rsid w:val="003A2BE9"/>
    <w:rsid w:val="003A3385"/>
    <w:rsid w:val="003B31C1"/>
    <w:rsid w:val="003C2638"/>
    <w:rsid w:val="003C3A93"/>
    <w:rsid w:val="003D04FE"/>
    <w:rsid w:val="003D53F3"/>
    <w:rsid w:val="003E06A0"/>
    <w:rsid w:val="003E6348"/>
    <w:rsid w:val="003F5AAF"/>
    <w:rsid w:val="00400F70"/>
    <w:rsid w:val="004019CD"/>
    <w:rsid w:val="00403F85"/>
    <w:rsid w:val="00404B80"/>
    <w:rsid w:val="00404CA8"/>
    <w:rsid w:val="004067BD"/>
    <w:rsid w:val="004073D6"/>
    <w:rsid w:val="00412CAD"/>
    <w:rsid w:val="004164AF"/>
    <w:rsid w:val="00420677"/>
    <w:rsid w:val="00422AB3"/>
    <w:rsid w:val="00433A3B"/>
    <w:rsid w:val="004371E4"/>
    <w:rsid w:val="0044030F"/>
    <w:rsid w:val="004438A3"/>
    <w:rsid w:val="00446BF9"/>
    <w:rsid w:val="004563A8"/>
    <w:rsid w:val="004651A7"/>
    <w:rsid w:val="0046569F"/>
    <w:rsid w:val="00472C31"/>
    <w:rsid w:val="00480EE5"/>
    <w:rsid w:val="004823F1"/>
    <w:rsid w:val="004824FB"/>
    <w:rsid w:val="004839C9"/>
    <w:rsid w:val="004852BE"/>
    <w:rsid w:val="00490961"/>
    <w:rsid w:val="00496B29"/>
    <w:rsid w:val="004A048B"/>
    <w:rsid w:val="004A310D"/>
    <w:rsid w:val="004B141B"/>
    <w:rsid w:val="004B56EA"/>
    <w:rsid w:val="004D3225"/>
    <w:rsid w:val="004E28ED"/>
    <w:rsid w:val="004E353D"/>
    <w:rsid w:val="004E6127"/>
    <w:rsid w:val="004E66FD"/>
    <w:rsid w:val="004E6F5B"/>
    <w:rsid w:val="004F54D2"/>
    <w:rsid w:val="00504298"/>
    <w:rsid w:val="00507579"/>
    <w:rsid w:val="005108F9"/>
    <w:rsid w:val="00514B7C"/>
    <w:rsid w:val="00520E87"/>
    <w:rsid w:val="00525452"/>
    <w:rsid w:val="00527840"/>
    <w:rsid w:val="00534892"/>
    <w:rsid w:val="005363C0"/>
    <w:rsid w:val="00542276"/>
    <w:rsid w:val="00542726"/>
    <w:rsid w:val="00544894"/>
    <w:rsid w:val="00551E59"/>
    <w:rsid w:val="00552501"/>
    <w:rsid w:val="00553127"/>
    <w:rsid w:val="00553728"/>
    <w:rsid w:val="00557E54"/>
    <w:rsid w:val="00564C2B"/>
    <w:rsid w:val="005704EF"/>
    <w:rsid w:val="005757A4"/>
    <w:rsid w:val="00576280"/>
    <w:rsid w:val="005822CB"/>
    <w:rsid w:val="005834F4"/>
    <w:rsid w:val="00583EBB"/>
    <w:rsid w:val="00584E31"/>
    <w:rsid w:val="00594167"/>
    <w:rsid w:val="00594433"/>
    <w:rsid w:val="005949CA"/>
    <w:rsid w:val="005A0F5A"/>
    <w:rsid w:val="005A74E4"/>
    <w:rsid w:val="005B07B9"/>
    <w:rsid w:val="005B080C"/>
    <w:rsid w:val="005B0966"/>
    <w:rsid w:val="005B2E06"/>
    <w:rsid w:val="005B3CFE"/>
    <w:rsid w:val="005B6F52"/>
    <w:rsid w:val="005C030A"/>
    <w:rsid w:val="005C23A9"/>
    <w:rsid w:val="005C3049"/>
    <w:rsid w:val="005C3CD2"/>
    <w:rsid w:val="005C40E4"/>
    <w:rsid w:val="005C4344"/>
    <w:rsid w:val="005C6505"/>
    <w:rsid w:val="005C7449"/>
    <w:rsid w:val="005D355B"/>
    <w:rsid w:val="005D4BDC"/>
    <w:rsid w:val="005D69B3"/>
    <w:rsid w:val="005E437C"/>
    <w:rsid w:val="005E5DBF"/>
    <w:rsid w:val="00616FD6"/>
    <w:rsid w:val="0061771B"/>
    <w:rsid w:val="00624039"/>
    <w:rsid w:val="00624E52"/>
    <w:rsid w:val="006259F1"/>
    <w:rsid w:val="00625B2B"/>
    <w:rsid w:val="00626884"/>
    <w:rsid w:val="00632D5D"/>
    <w:rsid w:val="00635915"/>
    <w:rsid w:val="00636338"/>
    <w:rsid w:val="006410AA"/>
    <w:rsid w:val="00644BBB"/>
    <w:rsid w:val="00646006"/>
    <w:rsid w:val="00660055"/>
    <w:rsid w:val="00662222"/>
    <w:rsid w:val="006675AD"/>
    <w:rsid w:val="006729E4"/>
    <w:rsid w:val="0067462E"/>
    <w:rsid w:val="00675871"/>
    <w:rsid w:val="0068137D"/>
    <w:rsid w:val="00682DDF"/>
    <w:rsid w:val="00684D27"/>
    <w:rsid w:val="00685568"/>
    <w:rsid w:val="00685775"/>
    <w:rsid w:val="006862D8"/>
    <w:rsid w:val="006875A6"/>
    <w:rsid w:val="00695307"/>
    <w:rsid w:val="006A23F9"/>
    <w:rsid w:val="006A48F4"/>
    <w:rsid w:val="006A67B4"/>
    <w:rsid w:val="006B3921"/>
    <w:rsid w:val="006B54DF"/>
    <w:rsid w:val="006B6D3E"/>
    <w:rsid w:val="006C27EE"/>
    <w:rsid w:val="006C4FA7"/>
    <w:rsid w:val="006C6A4D"/>
    <w:rsid w:val="006D1903"/>
    <w:rsid w:val="006D19F1"/>
    <w:rsid w:val="006D2C60"/>
    <w:rsid w:val="006E5BF6"/>
    <w:rsid w:val="006E5F73"/>
    <w:rsid w:val="006E718A"/>
    <w:rsid w:val="006F016E"/>
    <w:rsid w:val="006F2696"/>
    <w:rsid w:val="006F3468"/>
    <w:rsid w:val="006F5149"/>
    <w:rsid w:val="006F67BF"/>
    <w:rsid w:val="00702353"/>
    <w:rsid w:val="0071011A"/>
    <w:rsid w:val="00710454"/>
    <w:rsid w:val="007105B8"/>
    <w:rsid w:val="00712040"/>
    <w:rsid w:val="00713B1E"/>
    <w:rsid w:val="007168E5"/>
    <w:rsid w:val="0072148B"/>
    <w:rsid w:val="00726562"/>
    <w:rsid w:val="00727D3A"/>
    <w:rsid w:val="00727F2C"/>
    <w:rsid w:val="007314D9"/>
    <w:rsid w:val="00732FF0"/>
    <w:rsid w:val="0074007B"/>
    <w:rsid w:val="007427EF"/>
    <w:rsid w:val="00742A4B"/>
    <w:rsid w:val="0074467A"/>
    <w:rsid w:val="00747047"/>
    <w:rsid w:val="00747DAD"/>
    <w:rsid w:val="00750425"/>
    <w:rsid w:val="0075364D"/>
    <w:rsid w:val="00753BEA"/>
    <w:rsid w:val="00754207"/>
    <w:rsid w:val="007566D2"/>
    <w:rsid w:val="00764728"/>
    <w:rsid w:val="007647CD"/>
    <w:rsid w:val="0076526C"/>
    <w:rsid w:val="0077545F"/>
    <w:rsid w:val="00775CD8"/>
    <w:rsid w:val="00776D84"/>
    <w:rsid w:val="00785B0A"/>
    <w:rsid w:val="00786F36"/>
    <w:rsid w:val="00792193"/>
    <w:rsid w:val="00792D7C"/>
    <w:rsid w:val="0079627E"/>
    <w:rsid w:val="007A2F5B"/>
    <w:rsid w:val="007A4C1C"/>
    <w:rsid w:val="007B08E6"/>
    <w:rsid w:val="007B0FCA"/>
    <w:rsid w:val="007B5076"/>
    <w:rsid w:val="007C3A94"/>
    <w:rsid w:val="007C640C"/>
    <w:rsid w:val="007D0B38"/>
    <w:rsid w:val="007D380D"/>
    <w:rsid w:val="007D5E6F"/>
    <w:rsid w:val="007E66BC"/>
    <w:rsid w:val="007F2DEA"/>
    <w:rsid w:val="007F36EB"/>
    <w:rsid w:val="007F4BB4"/>
    <w:rsid w:val="00802263"/>
    <w:rsid w:val="00802B78"/>
    <w:rsid w:val="00803C79"/>
    <w:rsid w:val="0081102E"/>
    <w:rsid w:val="00812D5B"/>
    <w:rsid w:val="00816783"/>
    <w:rsid w:val="00816A8A"/>
    <w:rsid w:val="00822009"/>
    <w:rsid w:val="00822A36"/>
    <w:rsid w:val="008234BA"/>
    <w:rsid w:val="008263E3"/>
    <w:rsid w:val="00826ABF"/>
    <w:rsid w:val="00826E60"/>
    <w:rsid w:val="00827F39"/>
    <w:rsid w:val="008317D2"/>
    <w:rsid w:val="00837F2E"/>
    <w:rsid w:val="00841D90"/>
    <w:rsid w:val="00842FA7"/>
    <w:rsid w:val="008439C2"/>
    <w:rsid w:val="0084742E"/>
    <w:rsid w:val="00847DE8"/>
    <w:rsid w:val="0085227D"/>
    <w:rsid w:val="00870E31"/>
    <w:rsid w:val="00871C79"/>
    <w:rsid w:val="00871DEA"/>
    <w:rsid w:val="00872004"/>
    <w:rsid w:val="008756C6"/>
    <w:rsid w:val="00876A79"/>
    <w:rsid w:val="0087758A"/>
    <w:rsid w:val="00881831"/>
    <w:rsid w:val="008818CC"/>
    <w:rsid w:val="00883EB6"/>
    <w:rsid w:val="008905F6"/>
    <w:rsid w:val="00892707"/>
    <w:rsid w:val="008938CB"/>
    <w:rsid w:val="00893C10"/>
    <w:rsid w:val="0089626A"/>
    <w:rsid w:val="008A0D28"/>
    <w:rsid w:val="008A0F95"/>
    <w:rsid w:val="008A3574"/>
    <w:rsid w:val="008A42EE"/>
    <w:rsid w:val="008A47EC"/>
    <w:rsid w:val="008A68C8"/>
    <w:rsid w:val="008B4971"/>
    <w:rsid w:val="008B4CAC"/>
    <w:rsid w:val="008C2804"/>
    <w:rsid w:val="008C59AA"/>
    <w:rsid w:val="008E1829"/>
    <w:rsid w:val="008E4796"/>
    <w:rsid w:val="008E7A36"/>
    <w:rsid w:val="009006E8"/>
    <w:rsid w:val="0090493C"/>
    <w:rsid w:val="0091232D"/>
    <w:rsid w:val="00917FA2"/>
    <w:rsid w:val="00924BE5"/>
    <w:rsid w:val="009307E2"/>
    <w:rsid w:val="009309B1"/>
    <w:rsid w:val="00932922"/>
    <w:rsid w:val="00944F7C"/>
    <w:rsid w:val="009557DE"/>
    <w:rsid w:val="0096018E"/>
    <w:rsid w:val="00960666"/>
    <w:rsid w:val="009645F8"/>
    <w:rsid w:val="00970A36"/>
    <w:rsid w:val="00972CAA"/>
    <w:rsid w:val="00977517"/>
    <w:rsid w:val="00981F7B"/>
    <w:rsid w:val="00982263"/>
    <w:rsid w:val="009832BC"/>
    <w:rsid w:val="00983514"/>
    <w:rsid w:val="00983A1B"/>
    <w:rsid w:val="00986289"/>
    <w:rsid w:val="00987161"/>
    <w:rsid w:val="00987AEB"/>
    <w:rsid w:val="00993ACD"/>
    <w:rsid w:val="009B18D6"/>
    <w:rsid w:val="009B7C33"/>
    <w:rsid w:val="009C0A3A"/>
    <w:rsid w:val="009C4BD9"/>
    <w:rsid w:val="009D2888"/>
    <w:rsid w:val="009D4CD9"/>
    <w:rsid w:val="009E1E5C"/>
    <w:rsid w:val="009E2A36"/>
    <w:rsid w:val="009E2ACD"/>
    <w:rsid w:val="009E3199"/>
    <w:rsid w:val="009E77BE"/>
    <w:rsid w:val="009E7F17"/>
    <w:rsid w:val="009F5468"/>
    <w:rsid w:val="009F78F8"/>
    <w:rsid w:val="00A01D67"/>
    <w:rsid w:val="00A03FF8"/>
    <w:rsid w:val="00A0585C"/>
    <w:rsid w:val="00A10241"/>
    <w:rsid w:val="00A107E5"/>
    <w:rsid w:val="00A1110D"/>
    <w:rsid w:val="00A17B33"/>
    <w:rsid w:val="00A22CA8"/>
    <w:rsid w:val="00A26918"/>
    <w:rsid w:val="00A31E16"/>
    <w:rsid w:val="00A32597"/>
    <w:rsid w:val="00A32E01"/>
    <w:rsid w:val="00A35655"/>
    <w:rsid w:val="00A36D0C"/>
    <w:rsid w:val="00A36DD7"/>
    <w:rsid w:val="00A42F3F"/>
    <w:rsid w:val="00A47A31"/>
    <w:rsid w:val="00A50647"/>
    <w:rsid w:val="00A52203"/>
    <w:rsid w:val="00A532A8"/>
    <w:rsid w:val="00A53E09"/>
    <w:rsid w:val="00A56A7B"/>
    <w:rsid w:val="00A628C6"/>
    <w:rsid w:val="00A648F6"/>
    <w:rsid w:val="00A656B5"/>
    <w:rsid w:val="00A701CC"/>
    <w:rsid w:val="00A72A1B"/>
    <w:rsid w:val="00A73688"/>
    <w:rsid w:val="00A860B3"/>
    <w:rsid w:val="00A87BA0"/>
    <w:rsid w:val="00A95327"/>
    <w:rsid w:val="00AB127D"/>
    <w:rsid w:val="00AB1A72"/>
    <w:rsid w:val="00AC28CC"/>
    <w:rsid w:val="00AC4488"/>
    <w:rsid w:val="00AC7C69"/>
    <w:rsid w:val="00AD1051"/>
    <w:rsid w:val="00AF1325"/>
    <w:rsid w:val="00AF2A8C"/>
    <w:rsid w:val="00AF34B5"/>
    <w:rsid w:val="00AF36C5"/>
    <w:rsid w:val="00AF3A93"/>
    <w:rsid w:val="00AF43D6"/>
    <w:rsid w:val="00AF57D6"/>
    <w:rsid w:val="00AF67D2"/>
    <w:rsid w:val="00AF76CA"/>
    <w:rsid w:val="00B00584"/>
    <w:rsid w:val="00B01A62"/>
    <w:rsid w:val="00B0516E"/>
    <w:rsid w:val="00B07B70"/>
    <w:rsid w:val="00B127C6"/>
    <w:rsid w:val="00B225B1"/>
    <w:rsid w:val="00B322F1"/>
    <w:rsid w:val="00B342D6"/>
    <w:rsid w:val="00B371FA"/>
    <w:rsid w:val="00B37C44"/>
    <w:rsid w:val="00B37E24"/>
    <w:rsid w:val="00B4408E"/>
    <w:rsid w:val="00B547DD"/>
    <w:rsid w:val="00B60E8F"/>
    <w:rsid w:val="00B6428D"/>
    <w:rsid w:val="00B65575"/>
    <w:rsid w:val="00B65E7F"/>
    <w:rsid w:val="00B71FC8"/>
    <w:rsid w:val="00B7645B"/>
    <w:rsid w:val="00B77971"/>
    <w:rsid w:val="00B8077D"/>
    <w:rsid w:val="00B80A08"/>
    <w:rsid w:val="00B816F2"/>
    <w:rsid w:val="00B8407A"/>
    <w:rsid w:val="00B86959"/>
    <w:rsid w:val="00B90C66"/>
    <w:rsid w:val="00B93219"/>
    <w:rsid w:val="00BA0010"/>
    <w:rsid w:val="00BA20F0"/>
    <w:rsid w:val="00BA4776"/>
    <w:rsid w:val="00BA5C38"/>
    <w:rsid w:val="00BB06CA"/>
    <w:rsid w:val="00BB59B6"/>
    <w:rsid w:val="00BC3C08"/>
    <w:rsid w:val="00BC443D"/>
    <w:rsid w:val="00BC6B01"/>
    <w:rsid w:val="00BD3A86"/>
    <w:rsid w:val="00BD5539"/>
    <w:rsid w:val="00BD7E94"/>
    <w:rsid w:val="00BE2182"/>
    <w:rsid w:val="00BE4FF1"/>
    <w:rsid w:val="00BF42F5"/>
    <w:rsid w:val="00BF43D8"/>
    <w:rsid w:val="00BF5DD1"/>
    <w:rsid w:val="00BF726F"/>
    <w:rsid w:val="00C008DE"/>
    <w:rsid w:val="00C0431C"/>
    <w:rsid w:val="00C04A0A"/>
    <w:rsid w:val="00C12298"/>
    <w:rsid w:val="00C12918"/>
    <w:rsid w:val="00C21B1E"/>
    <w:rsid w:val="00C21FD6"/>
    <w:rsid w:val="00C30BA9"/>
    <w:rsid w:val="00C31233"/>
    <w:rsid w:val="00C31F98"/>
    <w:rsid w:val="00C355C0"/>
    <w:rsid w:val="00C36261"/>
    <w:rsid w:val="00C47831"/>
    <w:rsid w:val="00C55CEE"/>
    <w:rsid w:val="00C576C3"/>
    <w:rsid w:val="00C579F5"/>
    <w:rsid w:val="00C648DC"/>
    <w:rsid w:val="00C64F7F"/>
    <w:rsid w:val="00C70FD7"/>
    <w:rsid w:val="00C74CD9"/>
    <w:rsid w:val="00C80C04"/>
    <w:rsid w:val="00C81530"/>
    <w:rsid w:val="00C824DA"/>
    <w:rsid w:val="00C8485E"/>
    <w:rsid w:val="00C84DFE"/>
    <w:rsid w:val="00C86223"/>
    <w:rsid w:val="00C86C16"/>
    <w:rsid w:val="00C92577"/>
    <w:rsid w:val="00C94A57"/>
    <w:rsid w:val="00C94B0A"/>
    <w:rsid w:val="00CA1861"/>
    <w:rsid w:val="00CA6A63"/>
    <w:rsid w:val="00CC6E35"/>
    <w:rsid w:val="00CC7670"/>
    <w:rsid w:val="00CC7A23"/>
    <w:rsid w:val="00CD0DD2"/>
    <w:rsid w:val="00CD44FF"/>
    <w:rsid w:val="00CD4EB7"/>
    <w:rsid w:val="00CD5CDF"/>
    <w:rsid w:val="00CD78A1"/>
    <w:rsid w:val="00CE1090"/>
    <w:rsid w:val="00CE16DD"/>
    <w:rsid w:val="00CF2250"/>
    <w:rsid w:val="00CF3C8D"/>
    <w:rsid w:val="00D01979"/>
    <w:rsid w:val="00D07811"/>
    <w:rsid w:val="00D21FB5"/>
    <w:rsid w:val="00D25CEA"/>
    <w:rsid w:val="00D26A0A"/>
    <w:rsid w:val="00D314EC"/>
    <w:rsid w:val="00D319BC"/>
    <w:rsid w:val="00D33639"/>
    <w:rsid w:val="00D41A7D"/>
    <w:rsid w:val="00D42EFF"/>
    <w:rsid w:val="00D449CF"/>
    <w:rsid w:val="00D53E40"/>
    <w:rsid w:val="00D556C3"/>
    <w:rsid w:val="00D60E35"/>
    <w:rsid w:val="00D616F4"/>
    <w:rsid w:val="00D63209"/>
    <w:rsid w:val="00D664F4"/>
    <w:rsid w:val="00D7039A"/>
    <w:rsid w:val="00D71BD3"/>
    <w:rsid w:val="00D71DA1"/>
    <w:rsid w:val="00D727A4"/>
    <w:rsid w:val="00D73FE2"/>
    <w:rsid w:val="00D813BC"/>
    <w:rsid w:val="00D85B89"/>
    <w:rsid w:val="00D85DEB"/>
    <w:rsid w:val="00D91794"/>
    <w:rsid w:val="00D964B1"/>
    <w:rsid w:val="00D971D6"/>
    <w:rsid w:val="00D974E6"/>
    <w:rsid w:val="00DA1B4F"/>
    <w:rsid w:val="00DA3180"/>
    <w:rsid w:val="00DA3471"/>
    <w:rsid w:val="00DA3C35"/>
    <w:rsid w:val="00DA44F3"/>
    <w:rsid w:val="00DB1C0F"/>
    <w:rsid w:val="00DB4309"/>
    <w:rsid w:val="00DB563A"/>
    <w:rsid w:val="00DB7A9D"/>
    <w:rsid w:val="00DC19C4"/>
    <w:rsid w:val="00DC7703"/>
    <w:rsid w:val="00DD34D1"/>
    <w:rsid w:val="00DD6384"/>
    <w:rsid w:val="00DE0176"/>
    <w:rsid w:val="00DE2AD6"/>
    <w:rsid w:val="00DE5795"/>
    <w:rsid w:val="00DF2AA8"/>
    <w:rsid w:val="00DF7983"/>
    <w:rsid w:val="00E007EA"/>
    <w:rsid w:val="00E04653"/>
    <w:rsid w:val="00E16821"/>
    <w:rsid w:val="00E20ACA"/>
    <w:rsid w:val="00E25829"/>
    <w:rsid w:val="00E25916"/>
    <w:rsid w:val="00E260F4"/>
    <w:rsid w:val="00E34314"/>
    <w:rsid w:val="00E378A7"/>
    <w:rsid w:val="00E37ABF"/>
    <w:rsid w:val="00E40597"/>
    <w:rsid w:val="00E40D4C"/>
    <w:rsid w:val="00E47BD7"/>
    <w:rsid w:val="00E562E7"/>
    <w:rsid w:val="00E56491"/>
    <w:rsid w:val="00E6206D"/>
    <w:rsid w:val="00E63415"/>
    <w:rsid w:val="00E737CA"/>
    <w:rsid w:val="00E746FC"/>
    <w:rsid w:val="00E74E57"/>
    <w:rsid w:val="00E76A90"/>
    <w:rsid w:val="00E80ACF"/>
    <w:rsid w:val="00E84C0B"/>
    <w:rsid w:val="00E85288"/>
    <w:rsid w:val="00E8681E"/>
    <w:rsid w:val="00EA0452"/>
    <w:rsid w:val="00EA2909"/>
    <w:rsid w:val="00EA30F9"/>
    <w:rsid w:val="00EA454B"/>
    <w:rsid w:val="00EB01AB"/>
    <w:rsid w:val="00EB3069"/>
    <w:rsid w:val="00EC7F01"/>
    <w:rsid w:val="00ED35B6"/>
    <w:rsid w:val="00ED3A47"/>
    <w:rsid w:val="00ED5D6F"/>
    <w:rsid w:val="00ED611A"/>
    <w:rsid w:val="00ED61F5"/>
    <w:rsid w:val="00EE2BD4"/>
    <w:rsid w:val="00EE7041"/>
    <w:rsid w:val="00EF00DA"/>
    <w:rsid w:val="00EF0355"/>
    <w:rsid w:val="00EF4ED8"/>
    <w:rsid w:val="00EF718B"/>
    <w:rsid w:val="00F014BC"/>
    <w:rsid w:val="00F01B0A"/>
    <w:rsid w:val="00F14AAC"/>
    <w:rsid w:val="00F31516"/>
    <w:rsid w:val="00F316A6"/>
    <w:rsid w:val="00F34E02"/>
    <w:rsid w:val="00F35DFB"/>
    <w:rsid w:val="00F40C79"/>
    <w:rsid w:val="00F41371"/>
    <w:rsid w:val="00F46E0A"/>
    <w:rsid w:val="00F50B59"/>
    <w:rsid w:val="00F51476"/>
    <w:rsid w:val="00F52338"/>
    <w:rsid w:val="00F619CB"/>
    <w:rsid w:val="00F65E9D"/>
    <w:rsid w:val="00F6760E"/>
    <w:rsid w:val="00F67A50"/>
    <w:rsid w:val="00F70B0B"/>
    <w:rsid w:val="00F71EAA"/>
    <w:rsid w:val="00F7468C"/>
    <w:rsid w:val="00F77913"/>
    <w:rsid w:val="00F80F67"/>
    <w:rsid w:val="00F872E6"/>
    <w:rsid w:val="00F9120C"/>
    <w:rsid w:val="00F91370"/>
    <w:rsid w:val="00F9155F"/>
    <w:rsid w:val="00F96C73"/>
    <w:rsid w:val="00F97212"/>
    <w:rsid w:val="00FA01E7"/>
    <w:rsid w:val="00FA0B9A"/>
    <w:rsid w:val="00FA109C"/>
    <w:rsid w:val="00FA336E"/>
    <w:rsid w:val="00FA3A31"/>
    <w:rsid w:val="00FA6226"/>
    <w:rsid w:val="00FB2BBD"/>
    <w:rsid w:val="00FB50BD"/>
    <w:rsid w:val="00FB6443"/>
    <w:rsid w:val="00FD0EA7"/>
    <w:rsid w:val="00FD27A9"/>
    <w:rsid w:val="00FD333C"/>
    <w:rsid w:val="00FD5779"/>
    <w:rsid w:val="00FD5C49"/>
    <w:rsid w:val="00FE071D"/>
    <w:rsid w:val="00FE3CA9"/>
    <w:rsid w:val="00FE3EE2"/>
    <w:rsid w:val="00FE754C"/>
    <w:rsid w:val="00FE7CBC"/>
    <w:rsid w:val="00FF7B59"/>
    <w:rsid w:val="5B9E70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F361F00"/>
  <w15:docId w15:val="{E52307B4-F8C8-477F-BE42-FA8E4A36E6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485E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napToGrid w:val="0"/>
      <w:spacing w:beforeLines="100" w:afterLines="5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rFonts w:eastAsia="微软雅黑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8">
    <w:name w:val="Balloon Text"/>
    <w:basedOn w:val="a"/>
    <w:link w:val="a9"/>
    <w:uiPriority w:val="99"/>
    <w:unhideWhenUsed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e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rPr>
      <w:sz w:val="21"/>
      <w:szCs w:val="21"/>
    </w:rPr>
  </w:style>
  <w:style w:type="table" w:styleId="af1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28"/>
      <w:szCs w:val="44"/>
    </w:rPr>
  </w:style>
  <w:style w:type="character" w:customStyle="1" w:styleId="ad">
    <w:name w:val="页眉 字符"/>
    <w:basedOn w:val="a0"/>
    <w:link w:val="ac"/>
    <w:uiPriority w:val="99"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</w:style>
  <w:style w:type="character" w:customStyle="1" w:styleId="a5">
    <w:name w:val="批注主题 字符"/>
    <w:basedOn w:val="a6"/>
    <w:link w:val="a3"/>
    <w:uiPriority w:val="99"/>
    <w:semiHidden/>
    <w:rPr>
      <w:b/>
      <w:bCs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qFormat/>
    <w:rPr>
      <w:rFonts w:eastAsia="微软雅黑"/>
      <w:b/>
      <w:bCs/>
      <w:sz w:val="32"/>
      <w:szCs w:val="32"/>
    </w:rPr>
  </w:style>
  <w:style w:type="character" w:customStyle="1" w:styleId="50">
    <w:name w:val="标题 5 字符"/>
    <w:basedOn w:val="a0"/>
    <w:link w:val="5"/>
    <w:uiPriority w:val="9"/>
    <w:rPr>
      <w:b/>
      <w:bCs/>
      <w:sz w:val="28"/>
      <w:szCs w:val="2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  <w:rPr>
      <w:rFonts w:ascii="Calibri" w:eastAsia="宋体" w:hAnsi="Calibri" w:cs="黑体"/>
    </w:rPr>
  </w:style>
  <w:style w:type="paragraph" w:styleId="af2">
    <w:name w:val="List Paragraph"/>
    <w:basedOn w:val="a"/>
    <w:qFormat/>
    <w:rsid w:val="005108F9"/>
    <w:pPr>
      <w:ind w:firstLineChars="200" w:firstLine="420"/>
    </w:pPr>
    <w:rPr>
      <w:rFonts w:ascii="Calibri" w:eastAsia="宋体" w:hAnsi="Calibri" w:cs="Times New Roman"/>
    </w:rPr>
  </w:style>
  <w:style w:type="paragraph" w:styleId="TOC">
    <w:name w:val="TOC Heading"/>
    <w:basedOn w:val="1"/>
    <w:next w:val="a"/>
    <w:uiPriority w:val="39"/>
    <w:unhideWhenUsed/>
    <w:qFormat/>
    <w:rsid w:val="0036575A"/>
    <w:pPr>
      <w:widowControl/>
      <w:snapToGrid/>
      <w:spacing w:beforeLines="0" w:before="240" w:afterLines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36575A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6575A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6575A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TOC4">
    <w:name w:val="toc 4"/>
    <w:basedOn w:val="a"/>
    <w:next w:val="a"/>
    <w:autoRedefine/>
    <w:uiPriority w:val="39"/>
    <w:unhideWhenUsed/>
    <w:rsid w:val="0036575A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36575A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36575A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36575A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36575A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36575A"/>
    <w:pPr>
      <w:ind w:leftChars="1600" w:left="3360"/>
    </w:pPr>
  </w:style>
  <w:style w:type="character" w:styleId="af3">
    <w:name w:val="Unresolved Mention"/>
    <w:basedOn w:val="a0"/>
    <w:uiPriority w:val="99"/>
    <w:semiHidden/>
    <w:unhideWhenUsed/>
    <w:rsid w:val="0036575A"/>
    <w:rPr>
      <w:color w:val="605E5C"/>
      <w:shd w:val="clear" w:color="auto" w:fill="E1DFDD"/>
    </w:rPr>
  </w:style>
  <w:style w:type="character" w:styleId="af4">
    <w:name w:val="Emphasis"/>
    <w:basedOn w:val="a0"/>
    <w:uiPriority w:val="20"/>
    <w:qFormat/>
    <w:rsid w:val="00883EB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248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252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8.vsd"/><Relationship Id="rId26" Type="http://schemas.openxmlformats.org/officeDocument/2006/relationships/image" Target="media/image14.png"/><Relationship Id="rId39" Type="http://schemas.openxmlformats.org/officeDocument/2006/relationships/oleObject" Target="embeddings/oleObject1.bin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28.emf"/><Relationship Id="rId47" Type="http://schemas.openxmlformats.org/officeDocument/2006/relationships/oleObject" Target="embeddings/oleObject5.bin"/><Relationship Id="rId50" Type="http://schemas.openxmlformats.org/officeDocument/2006/relationships/image" Target="media/image32.emf"/><Relationship Id="rId55" Type="http://schemas.openxmlformats.org/officeDocument/2006/relationships/oleObject" Target="embeddings/oleObject9.bin"/><Relationship Id="rId63" Type="http://schemas.openxmlformats.org/officeDocument/2006/relationships/oleObject" Target="embeddings/oleObject13.bin"/><Relationship Id="rId68" Type="http://schemas.openxmlformats.org/officeDocument/2006/relationships/image" Target="media/image41.emf"/><Relationship Id="rId7" Type="http://schemas.openxmlformats.org/officeDocument/2006/relationships/footnotes" Target="footnotes.xml"/><Relationship Id="rId71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7.vsd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7.emf"/><Relationship Id="rId45" Type="http://schemas.openxmlformats.org/officeDocument/2006/relationships/oleObject" Target="embeddings/oleObject4.bin"/><Relationship Id="rId53" Type="http://schemas.openxmlformats.org/officeDocument/2006/relationships/oleObject" Target="embeddings/oleObject8.bin"/><Relationship Id="rId58" Type="http://schemas.openxmlformats.org/officeDocument/2006/relationships/image" Target="media/image36.emf"/><Relationship Id="rId66" Type="http://schemas.openxmlformats.org/officeDocument/2006/relationships/image" Target="media/image4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oleObject" Target="embeddings/oleObject6.bin"/><Relationship Id="rId57" Type="http://schemas.openxmlformats.org/officeDocument/2006/relationships/oleObject" Target="embeddings/oleObject10.bin"/><Relationship Id="rId61" Type="http://schemas.openxmlformats.org/officeDocument/2006/relationships/oleObject" Target="embeddings/oleObject12.bin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9.emf"/><Relationship Id="rId52" Type="http://schemas.openxmlformats.org/officeDocument/2006/relationships/image" Target="media/image33.emf"/><Relationship Id="rId60" Type="http://schemas.openxmlformats.org/officeDocument/2006/relationships/image" Target="media/image37.emf"/><Relationship Id="rId65" Type="http://schemas.openxmlformats.org/officeDocument/2006/relationships/oleObject" Target="embeddings/oleObject14.bin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Microsoft_Visio_2003-2010_Drawing6.vsd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oleObject" Target="embeddings/oleObject3.bin"/><Relationship Id="rId48" Type="http://schemas.openxmlformats.org/officeDocument/2006/relationships/image" Target="media/image31.emf"/><Relationship Id="rId56" Type="http://schemas.openxmlformats.org/officeDocument/2006/relationships/image" Target="media/image35.emf"/><Relationship Id="rId64" Type="http://schemas.openxmlformats.org/officeDocument/2006/relationships/image" Target="media/image39.emf"/><Relationship Id="rId69" Type="http://schemas.openxmlformats.org/officeDocument/2006/relationships/oleObject" Target="embeddings/oleObject16.bin"/><Relationship Id="rId8" Type="http://schemas.openxmlformats.org/officeDocument/2006/relationships/endnotes" Target="endnotes.xml"/><Relationship Id="rId51" Type="http://schemas.openxmlformats.org/officeDocument/2006/relationships/oleObject" Target="embeddings/oleObject7.bin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Drawing5.vsd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emf"/><Relationship Id="rId46" Type="http://schemas.openxmlformats.org/officeDocument/2006/relationships/image" Target="media/image30.emf"/><Relationship Id="rId59" Type="http://schemas.openxmlformats.org/officeDocument/2006/relationships/oleObject" Target="embeddings/oleObject11.bin"/><Relationship Id="rId67" Type="http://schemas.openxmlformats.org/officeDocument/2006/relationships/oleObject" Target="embeddings/oleObject15.bin"/><Relationship Id="rId20" Type="http://schemas.openxmlformats.org/officeDocument/2006/relationships/image" Target="media/image8.png"/><Relationship Id="rId41" Type="http://schemas.openxmlformats.org/officeDocument/2006/relationships/oleObject" Target="embeddings/oleObject2.bin"/><Relationship Id="rId54" Type="http://schemas.openxmlformats.org/officeDocument/2006/relationships/image" Target="media/image34.emf"/><Relationship Id="rId62" Type="http://schemas.openxmlformats.org/officeDocument/2006/relationships/image" Target="media/image38.emf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DB6A97-F245-41CC-B477-D16470C417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0</TotalTime>
  <Pages>44</Pages>
  <Words>5236</Words>
  <Characters>29849</Characters>
  <Application>Microsoft Office Word</Application>
  <DocSecurity>0</DocSecurity>
  <Lines>248</Lines>
  <Paragraphs>70</Paragraphs>
  <ScaleCrop>false</ScaleCrop>
  <Company>BH</Company>
  <LinksUpToDate>false</LinksUpToDate>
  <CharactersWithSpaces>35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xp</dc:creator>
  <cp:lastModifiedBy>啸山 袁</cp:lastModifiedBy>
  <cp:revision>17</cp:revision>
  <cp:lastPrinted>2019-07-13T01:17:00Z</cp:lastPrinted>
  <dcterms:created xsi:type="dcterms:W3CDTF">2019-07-10T13:36:00Z</dcterms:created>
  <dcterms:modified xsi:type="dcterms:W3CDTF">2019-07-13T0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97</vt:lpwstr>
  </property>
</Properties>
</file>